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85AAFE" w14:textId="30434172" w:rsidR="00B937DD" w:rsidRPr="005F5F8E" w:rsidRDefault="00EC7124"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proofErr w:type="spellStart"/>
      <w:r w:rsidRPr="005F5F8E">
        <w:rPr>
          <w:noProof w:val="0"/>
          <w:sz w:val="32"/>
          <w:szCs w:val="32"/>
          <w:lang w:val="de-DE"/>
        </w:rPr>
        <w:t>Draft</w:t>
      </w:r>
      <w:proofErr w:type="spellEnd"/>
      <w:r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2"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2"/>
      <w:r w:rsidR="00C91877" w:rsidRPr="005F5F8E">
        <w:rPr>
          <w:noProof w:val="0"/>
          <w:sz w:val="60"/>
          <w:szCs w:val="60"/>
          <w:lang w:val="de-DE"/>
        </w:rPr>
        <w:t>213-5-</w:t>
      </w:r>
      <w:r w:rsidR="00410A61">
        <w:rPr>
          <w:noProof w:val="0"/>
          <w:sz w:val="60"/>
          <w:szCs w:val="60"/>
          <w:lang w:val="de-DE"/>
        </w:rPr>
        <w:t>2</w:t>
      </w:r>
      <w:r w:rsidR="00B937DD" w:rsidRPr="005F5F8E">
        <w:rPr>
          <w:noProof w:val="0"/>
          <w:sz w:val="64"/>
          <w:lang w:val="de-DE"/>
        </w:rPr>
        <w:t xml:space="preserve"> </w:t>
      </w:r>
      <w:r w:rsidR="00B937DD" w:rsidRPr="005F5F8E">
        <w:rPr>
          <w:noProof w:val="0"/>
          <w:sz w:val="32"/>
          <w:szCs w:val="32"/>
          <w:lang w:val="de-DE"/>
        </w:rPr>
        <w:t>V</w:t>
      </w:r>
      <w:bookmarkStart w:id="3" w:name="docversion"/>
      <w:r w:rsidR="00C91877" w:rsidRPr="005F5F8E">
        <w:rPr>
          <w:noProof w:val="0"/>
          <w:sz w:val="32"/>
          <w:szCs w:val="32"/>
          <w:lang w:val="de-DE"/>
        </w:rPr>
        <w:t>0</w:t>
      </w:r>
      <w:r w:rsidR="00B937DD" w:rsidRPr="005F5F8E">
        <w:rPr>
          <w:noProof w:val="0"/>
          <w:sz w:val="32"/>
          <w:szCs w:val="32"/>
          <w:lang w:val="de-DE"/>
        </w:rPr>
        <w:t>.</w:t>
      </w:r>
      <w:r w:rsidR="00440F3C" w:rsidRPr="005F5F8E">
        <w:rPr>
          <w:noProof w:val="0"/>
          <w:sz w:val="32"/>
          <w:szCs w:val="32"/>
          <w:lang w:val="de-DE"/>
        </w:rPr>
        <w:t>0</w:t>
      </w:r>
      <w:r w:rsidR="00B937DD" w:rsidRPr="005F5F8E">
        <w:rPr>
          <w:noProof w:val="0"/>
          <w:sz w:val="32"/>
          <w:szCs w:val="32"/>
          <w:lang w:val="de-DE"/>
        </w:rPr>
        <w:t>.</w:t>
      </w:r>
      <w:bookmarkEnd w:id="3"/>
      <w:r w:rsidR="00F54255">
        <w:rPr>
          <w:noProof w:val="0"/>
          <w:sz w:val="32"/>
          <w:szCs w:val="32"/>
          <w:lang w:val="de-DE"/>
        </w:rPr>
        <w:t>3</w:t>
      </w:r>
      <w:r w:rsidR="00410A61" w:rsidRPr="005F5F8E">
        <w:rPr>
          <w:rStyle w:val="ZGSM"/>
          <w:noProof w:val="0"/>
          <w:lang w:val="de-DE"/>
        </w:rPr>
        <w:t xml:space="preserve"> </w:t>
      </w:r>
      <w:r w:rsidR="00B937DD" w:rsidRPr="005F5F8E">
        <w:rPr>
          <w:noProof w:val="0"/>
          <w:sz w:val="32"/>
          <w:szCs w:val="32"/>
          <w:lang w:val="de-DE"/>
        </w:rPr>
        <w:t>(</w:t>
      </w:r>
      <w:bookmarkStart w:id="4" w:name="docdate"/>
      <w:r w:rsidR="00C91877" w:rsidRPr="005F5F8E">
        <w:rPr>
          <w:noProof w:val="0"/>
          <w:sz w:val="32"/>
          <w:szCs w:val="32"/>
          <w:lang w:val="de-DE"/>
        </w:rPr>
        <w:t>201</w:t>
      </w:r>
      <w:r w:rsidR="003A561E">
        <w:rPr>
          <w:noProof w:val="0"/>
          <w:sz w:val="32"/>
          <w:szCs w:val="32"/>
          <w:lang w:val="de-DE"/>
        </w:rPr>
        <w:t>9</w:t>
      </w:r>
      <w:r w:rsidR="00B937DD" w:rsidRPr="005F5F8E">
        <w:rPr>
          <w:noProof w:val="0"/>
          <w:sz w:val="32"/>
          <w:szCs w:val="32"/>
          <w:lang w:val="de-DE"/>
        </w:rPr>
        <w:t>-</w:t>
      </w:r>
      <w:bookmarkEnd w:id="4"/>
      <w:r w:rsidR="003A561E">
        <w:rPr>
          <w:noProof w:val="0"/>
          <w:sz w:val="32"/>
          <w:lang w:val="de-DE"/>
        </w:rPr>
        <w:t>0</w:t>
      </w:r>
      <w:r w:rsidR="00F54255">
        <w:rPr>
          <w:noProof w:val="0"/>
          <w:sz w:val="32"/>
          <w:lang w:val="de-DE"/>
        </w:rPr>
        <w:t>4</w:t>
      </w:r>
      <w:r w:rsidR="00B937DD" w:rsidRPr="005F5F8E">
        <w:rPr>
          <w:noProof w:val="0"/>
          <w:sz w:val="32"/>
          <w:szCs w:val="32"/>
          <w:lang w:val="de-DE"/>
        </w:rPr>
        <w:t>)</w:t>
      </w:r>
    </w:p>
    <w:p w14:paraId="0E106F57" w14:textId="6F53E2FD" w:rsidR="00C91877" w:rsidRPr="00C91877" w:rsidRDefault="00C91877" w:rsidP="000F02B4">
      <w:pPr>
        <w:pStyle w:val="ZT"/>
        <w:framePr w:w="10206" w:h="3701" w:hRule="exact" w:wrap="notBeside" w:hAnchor="page" w:x="880" w:y="7094"/>
        <w:spacing w:line="240" w:lineRule="auto"/>
        <w:rPr>
          <w:sz w:val="32"/>
          <w:szCs w:val="32"/>
        </w:rPr>
      </w:pPr>
      <w:bookmarkStart w:id="5" w:name="doctitle"/>
      <w:r w:rsidRPr="00C91877">
        <w:rPr>
          <w:sz w:val="32"/>
          <w:szCs w:val="32"/>
        </w:rPr>
        <w:t xml:space="preserve">Advanced Surface Movement Guidance and Control System </w:t>
      </w:r>
      <w:ins w:id="6" w:author="Schierer, Christopher" w:date="2019-03-05T17:43:00Z">
        <w:r w:rsidR="00410A61">
          <w:rPr>
            <w:sz w:val="32"/>
            <w:szCs w:val="32"/>
          </w:rPr>
          <w:br/>
        </w:r>
      </w:ins>
      <w:r w:rsidRPr="00C91877">
        <w:rPr>
          <w:sz w:val="32"/>
          <w:szCs w:val="32"/>
        </w:rPr>
        <w:t>(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4E2AAFC8" w:rsidR="00C91877" w:rsidRPr="00C91877" w:rsidRDefault="00D42E8E" w:rsidP="000F02B4">
      <w:pPr>
        <w:pStyle w:val="ZT"/>
        <w:framePr w:w="10206" w:h="3701" w:hRule="exact" w:wrap="notBeside" w:hAnchor="page" w:x="880" w:y="7094"/>
        <w:spacing w:line="240" w:lineRule="auto"/>
        <w:rPr>
          <w:sz w:val="32"/>
          <w:szCs w:val="32"/>
        </w:rPr>
      </w:pPr>
      <w:proofErr w:type="spellStart"/>
      <w:r w:rsidRPr="00C91877">
        <w:rPr>
          <w:sz w:val="32"/>
          <w:szCs w:val="32"/>
        </w:rPr>
        <w:t>M</w:t>
      </w:r>
      <w:r w:rsidR="00DC3840" w:rsidRPr="00C91877">
        <w:rPr>
          <w:sz w:val="32"/>
          <w:szCs w:val="32"/>
        </w:rPr>
        <w:t>ultilateration</w:t>
      </w:r>
      <w:proofErr w:type="spellEnd"/>
      <w:r>
        <w:rPr>
          <w:sz w:val="32"/>
          <w:szCs w:val="32"/>
        </w:rPr>
        <w:t xml:space="preserve"> (MLAT)</w:t>
      </w:r>
      <w:r w:rsidR="00DC3840" w:rsidRPr="00C91877">
        <w:rPr>
          <w:sz w:val="32"/>
          <w:szCs w:val="32"/>
        </w:rPr>
        <w:t xml:space="preserve"> equipment</w:t>
      </w:r>
      <w:r w:rsidR="00DC3840">
        <w:rPr>
          <w:sz w:val="32"/>
          <w:szCs w:val="32"/>
        </w:rPr>
        <w:t>;</w:t>
      </w:r>
    </w:p>
    <w:p w14:paraId="0A3708F2" w14:textId="1E0B9E4C"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w:t>
      </w:r>
      <w:ins w:id="7" w:author="Schierer, Christopher" w:date="2019-03-05T17:44:00Z">
        <w:r w:rsidR="00410A61">
          <w:rPr>
            <w:sz w:val="32"/>
            <w:szCs w:val="32"/>
          </w:rPr>
          <w:t>2</w:t>
        </w:r>
      </w:ins>
      <w:del w:id="8" w:author="Schierer, Christopher" w:date="2019-03-05T17:44:00Z">
        <w:r w:rsidRPr="00C91877" w:rsidDel="00410A61">
          <w:rPr>
            <w:sz w:val="32"/>
            <w:szCs w:val="32"/>
          </w:rPr>
          <w:delText>1</w:delText>
        </w:r>
      </w:del>
      <w:r w:rsidRPr="00C91877">
        <w:rPr>
          <w:sz w:val="32"/>
          <w:szCs w:val="32"/>
        </w:rPr>
        <w:t xml:space="preserve">: </w:t>
      </w:r>
      <w:ins w:id="9" w:author="Schierer, Christopher" w:date="2019-03-05T17:44:00Z">
        <w:r w:rsidR="00410A61">
          <w:rPr>
            <w:sz w:val="32"/>
            <w:szCs w:val="32"/>
          </w:rPr>
          <w:t>reference and v</w:t>
        </w:r>
        <w:bookmarkStart w:id="10" w:name="_GoBack"/>
        <w:bookmarkEnd w:id="10"/>
        <w:r w:rsidR="00410A61">
          <w:rPr>
            <w:sz w:val="32"/>
            <w:szCs w:val="32"/>
          </w:rPr>
          <w:t>ehicle transmitters</w:t>
        </w:r>
      </w:ins>
      <w:del w:id="11" w:author="Schierer, Christopher" w:date="2019-03-05T17:44:00Z">
        <w:r w:rsidR="00DC3840" w:rsidDel="00410A61">
          <w:rPr>
            <w:sz w:val="32"/>
            <w:szCs w:val="32"/>
          </w:rPr>
          <w:delText>R</w:delText>
        </w:r>
        <w:r w:rsidRPr="00C91877" w:rsidDel="00410A61">
          <w:rPr>
            <w:sz w:val="32"/>
            <w:szCs w:val="32"/>
          </w:rPr>
          <w:delText xml:space="preserve">eceivers and </w:delText>
        </w:r>
        <w:r w:rsidR="00DC3840" w:rsidDel="00410A61">
          <w:rPr>
            <w:sz w:val="32"/>
            <w:szCs w:val="32"/>
          </w:rPr>
          <w:delText>I</w:delText>
        </w:r>
        <w:r w:rsidRPr="00C91877" w:rsidDel="00410A61">
          <w:rPr>
            <w:sz w:val="32"/>
            <w:szCs w:val="32"/>
          </w:rPr>
          <w:delText>nterrogators</w:delText>
        </w:r>
      </w:del>
      <w:r w:rsidRPr="00C91877">
        <w:rPr>
          <w:sz w:val="32"/>
          <w:szCs w:val="32"/>
        </w:rPr>
        <w:t xml:space="preserve"> </w:t>
      </w:r>
    </w:p>
    <w:p w14:paraId="5C6DEADD" w14:textId="77777777" w:rsidR="00B937DD" w:rsidRPr="00BB7870" w:rsidRDefault="00B937DD" w:rsidP="00B937DD">
      <w:pPr>
        <w:pStyle w:val="ZT"/>
        <w:framePr w:w="10206" w:h="3701" w:hRule="exact" w:wrap="notBeside" w:hAnchor="page" w:x="880" w:y="7094"/>
      </w:pPr>
    </w:p>
    <w:bookmarkStart w:id="12" w:name="docdiskette"/>
    <w:bookmarkEnd w:id="5"/>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12"/>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13"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14" w:name="doctypelong"/>
      <w:bookmarkEnd w:id="13"/>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14"/>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15" w:name="page2"/>
      <w:bookmarkEnd w:id="1"/>
      <w:r w:rsidRPr="00BB7870">
        <w:lastRenderedPageBreak/>
        <w:t>Reference</w:t>
      </w:r>
    </w:p>
    <w:p w14:paraId="05657593" w14:textId="5644BF64" w:rsidR="00C91877" w:rsidRPr="00BB7870" w:rsidRDefault="00C91877" w:rsidP="00C91877">
      <w:pPr>
        <w:pStyle w:val="FP"/>
        <w:framePr w:wrap="notBeside" w:vAnchor="page" w:hAnchor="page" w:x="1141" w:y="2836"/>
        <w:ind w:left="2268" w:right="2268"/>
        <w:jc w:val="center"/>
        <w:rPr>
          <w:rFonts w:ascii="Arial" w:hAnsi="Arial"/>
          <w:sz w:val="18"/>
        </w:rPr>
      </w:pPr>
      <w:r w:rsidRPr="00660CFE">
        <w:rPr>
          <w:rFonts w:ascii="Arial" w:hAnsi="Arial"/>
          <w:sz w:val="18"/>
        </w:rPr>
        <w:t>DEN/ERM-</w:t>
      </w:r>
      <w:r w:rsidR="00DC3840" w:rsidRPr="00660CFE">
        <w:rPr>
          <w:rFonts w:ascii="Arial" w:hAnsi="Arial"/>
          <w:sz w:val="18"/>
        </w:rPr>
        <w:t>TGAERO</w:t>
      </w:r>
      <w:r w:rsidRPr="00660CFE">
        <w:rPr>
          <w:rFonts w:ascii="Arial" w:hAnsi="Arial"/>
          <w:sz w:val="18"/>
        </w:rPr>
        <w:t>-</w:t>
      </w:r>
      <w:r w:rsidR="00DB1726" w:rsidRPr="006C67DC">
        <w:rPr>
          <w:rFonts w:ascii="Arial" w:hAnsi="Arial"/>
          <w:sz w:val="18"/>
        </w:rPr>
        <w:t>37-5-</w:t>
      </w:r>
      <w:ins w:id="16" w:author="Andrea Lorelli" w:date="2019-04-23T11:40:00Z">
        <w:r w:rsidR="00660CFE" w:rsidRPr="00660CFE">
          <w:rPr>
            <w:rFonts w:ascii="Arial" w:hAnsi="Arial"/>
            <w:sz w:val="18"/>
            <w:rPrChange w:id="17" w:author="Andrea Lorelli" w:date="2019-04-23T11:41:00Z">
              <w:rPr>
                <w:rFonts w:ascii="Arial" w:hAnsi="Arial"/>
                <w:sz w:val="18"/>
                <w:highlight w:val="yellow"/>
              </w:rPr>
            </w:rPrChange>
          </w:rPr>
          <w:t>2</w:t>
        </w:r>
      </w:ins>
      <w:del w:id="18" w:author="Andrea Lorelli" w:date="2019-04-23T11:40:00Z">
        <w:r w:rsidR="00DB1726" w:rsidRPr="00660CFE" w:rsidDel="00660CFE">
          <w:rPr>
            <w:rFonts w:ascii="Arial" w:hAnsi="Arial"/>
            <w:sz w:val="18"/>
          </w:rPr>
          <w:delText>1</w:delText>
        </w:r>
      </w:del>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6B359E20"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Harmonised standard, Interoperability, radio</w:t>
      </w:r>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9"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w:t>
      </w:r>
      <w:proofErr w:type="gramStart"/>
      <w:r w:rsidRPr="00DC3840">
        <w:rPr>
          <w:rFonts w:ascii="Arial" w:hAnsi="Arial"/>
          <w:sz w:val="18"/>
          <w:lang w:val="fr-FR"/>
        </w:rPr>
        <w:t>.:</w:t>
      </w:r>
      <w:proofErr w:type="gramEnd"/>
      <w:r w:rsidRPr="00DC3840">
        <w:rPr>
          <w:rFonts w:ascii="Arial" w:hAnsi="Arial"/>
          <w:sz w:val="18"/>
          <w:lang w:val="fr-FR"/>
        </w:rPr>
        <w:t xml:space="preserve">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9"/>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15"/>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w:t>
      </w:r>
      <w:proofErr w:type="gramStart"/>
      <w:r w:rsidRPr="00BB7870">
        <w:rPr>
          <w:rFonts w:ascii="Arial" w:hAnsi="Arial" w:cs="Arial"/>
          <w:sz w:val="18"/>
        </w:rPr>
        <w:t>current status</w:t>
      </w:r>
      <w:proofErr w:type="gramEnd"/>
      <w:r w:rsidRPr="00BB7870">
        <w:rPr>
          <w:rFonts w:ascii="Arial" w:hAnsi="Arial" w:cs="Arial"/>
          <w:sz w:val="18"/>
        </w:rPr>
        <w:t xml:space="preserve">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11B2AA0F"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sidRPr="00660CFE">
        <w:rPr>
          <w:rFonts w:ascii="Arial" w:hAnsi="Arial" w:cs="Arial"/>
          <w:sz w:val="18"/>
        </w:rPr>
        <w:t>ETSI</w:t>
      </w:r>
      <w:r w:rsidRPr="00660CFE">
        <w:rPr>
          <w:rFonts w:ascii="Arial" w:hAnsi="Arial" w:cs="Arial"/>
          <w:sz w:val="18"/>
        </w:rPr>
        <w:t xml:space="preserve"> </w:t>
      </w:r>
      <w:r w:rsidR="00DC3840" w:rsidRPr="00660CFE">
        <w:rPr>
          <w:rFonts w:ascii="Arial" w:hAnsi="Arial" w:cs="Arial"/>
          <w:sz w:val="18"/>
        </w:rPr>
        <w:t>201</w:t>
      </w:r>
      <w:ins w:id="20" w:author="Andrea Lorelli" w:date="2019-04-23T11:41:00Z">
        <w:r w:rsidR="00660CFE" w:rsidRPr="00660CFE">
          <w:rPr>
            <w:rFonts w:ascii="Arial" w:hAnsi="Arial" w:cs="Arial"/>
            <w:sz w:val="18"/>
            <w:rPrChange w:id="21" w:author="Andrea Lorelli" w:date="2019-04-23T11:41:00Z">
              <w:rPr>
                <w:rFonts w:ascii="Arial" w:hAnsi="Arial" w:cs="Arial"/>
                <w:sz w:val="18"/>
                <w:highlight w:val="yellow"/>
              </w:rPr>
            </w:rPrChange>
          </w:rPr>
          <w:t>9</w:t>
        </w:r>
      </w:ins>
      <w:del w:id="22" w:author="Andrea Lorelli" w:date="2019-04-23T11:41:00Z">
        <w:r w:rsidR="00BB6E8C" w:rsidRPr="00660CFE" w:rsidDel="00660CFE">
          <w:rPr>
            <w:rFonts w:ascii="Arial" w:hAnsi="Arial" w:cs="Arial"/>
            <w:sz w:val="18"/>
          </w:rPr>
          <w:delText>8</w:delText>
        </w:r>
      </w:del>
      <w:r w:rsidRPr="00660CFE">
        <w:rPr>
          <w:rFonts w:ascii="Arial" w:hAnsi="Arial" w:cs="Arial"/>
          <w:sz w:val="18"/>
        </w:rPr>
        <w:t>.</w:t>
      </w:r>
      <w:bookmarkStart w:id="23" w:name="copyrightaddon"/>
      <w:bookmarkEnd w:id="23"/>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24" w:name="tbcopyright"/>
      <w:bookmarkEnd w:id="24"/>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Heading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63BA2B85" w14:textId="486E08FC" w:rsidR="006D0678" w:rsidRDefault="0062785C">
      <w:pPr>
        <w:pStyle w:val="TOC1"/>
        <w:rPr>
          <w:rFonts w:asciiTheme="minorHAnsi" w:eastAsiaTheme="minorEastAsia" w:hAnsiTheme="minorHAnsi" w:cstheme="minorBidi"/>
          <w:szCs w:val="22"/>
          <w:lang w:eastAsia="en-GB"/>
        </w:rPr>
      </w:pPr>
      <w:r>
        <w:fldChar w:fldCharType="begin"/>
      </w:r>
      <w:r w:rsidR="00F709B8">
        <w:instrText xml:space="preserve"> TOC \o \w "1-9"</w:instrText>
      </w:r>
      <w:r>
        <w:fldChar w:fldCharType="separate"/>
      </w:r>
      <w:r w:rsidR="006D0678">
        <w:t>Intellectual Property Rights</w:t>
      </w:r>
      <w:r w:rsidR="006D0678">
        <w:tab/>
      </w:r>
      <w:r w:rsidR="006D0678">
        <w:fldChar w:fldCharType="begin"/>
      </w:r>
      <w:r w:rsidR="006D0678">
        <w:instrText xml:space="preserve"> PAGEREF _Toc530741564 \h </w:instrText>
      </w:r>
      <w:r w:rsidR="006D0678">
        <w:fldChar w:fldCharType="separate"/>
      </w:r>
      <w:r w:rsidR="006D0678">
        <w:t>6</w:t>
      </w:r>
      <w:r w:rsidR="006D0678">
        <w:fldChar w:fldCharType="end"/>
      </w:r>
    </w:p>
    <w:p w14:paraId="782474A4" w14:textId="7453A2A5" w:rsidR="006D0678" w:rsidRDefault="006D0678">
      <w:pPr>
        <w:pStyle w:val="TOC1"/>
        <w:rPr>
          <w:rFonts w:asciiTheme="minorHAnsi" w:eastAsiaTheme="minorEastAsia" w:hAnsiTheme="minorHAnsi" w:cstheme="minorBidi"/>
          <w:szCs w:val="22"/>
          <w:lang w:eastAsia="en-GB"/>
        </w:rPr>
      </w:pPr>
      <w:r>
        <w:t>Foreword</w:t>
      </w:r>
      <w:r>
        <w:tab/>
      </w:r>
      <w:r>
        <w:fldChar w:fldCharType="begin"/>
      </w:r>
      <w:r>
        <w:instrText xml:space="preserve"> PAGEREF _Toc530741565 \h </w:instrText>
      </w:r>
      <w:r>
        <w:fldChar w:fldCharType="separate"/>
      </w:r>
      <w:r>
        <w:t>6</w:t>
      </w:r>
      <w:r>
        <w:fldChar w:fldCharType="end"/>
      </w:r>
    </w:p>
    <w:p w14:paraId="299BA3ED" w14:textId="37A1EB28" w:rsidR="006D0678" w:rsidRDefault="006D0678">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530741566 \h </w:instrText>
      </w:r>
      <w:r>
        <w:fldChar w:fldCharType="separate"/>
      </w:r>
      <w:r>
        <w:t>7</w:t>
      </w:r>
      <w:r>
        <w:fldChar w:fldCharType="end"/>
      </w:r>
    </w:p>
    <w:p w14:paraId="52EC87C0" w14:textId="3FEFB2DB" w:rsidR="006D0678" w:rsidRDefault="006D0678">
      <w:pPr>
        <w:pStyle w:val="TOC1"/>
        <w:rPr>
          <w:rFonts w:asciiTheme="minorHAnsi" w:eastAsiaTheme="minorEastAsia" w:hAnsiTheme="minorHAnsi" w:cstheme="minorBidi"/>
          <w:szCs w:val="22"/>
          <w:lang w:eastAsia="en-GB"/>
        </w:rPr>
      </w:pPr>
      <w:r>
        <w:t>Introduction</w:t>
      </w:r>
      <w:r>
        <w:tab/>
      </w:r>
      <w:r>
        <w:fldChar w:fldCharType="begin"/>
      </w:r>
      <w:r>
        <w:instrText xml:space="preserve"> PAGEREF _Toc530741567 \h </w:instrText>
      </w:r>
      <w:r>
        <w:fldChar w:fldCharType="separate"/>
      </w:r>
      <w:r>
        <w:t>7</w:t>
      </w:r>
      <w:r>
        <w:fldChar w:fldCharType="end"/>
      </w:r>
    </w:p>
    <w:p w14:paraId="5720A39F" w14:textId="506899F3" w:rsidR="006D0678" w:rsidRDefault="006D0678">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30741568 \h </w:instrText>
      </w:r>
      <w:r>
        <w:fldChar w:fldCharType="separate"/>
      </w:r>
      <w:r>
        <w:t>7</w:t>
      </w:r>
      <w:r>
        <w:fldChar w:fldCharType="end"/>
      </w:r>
    </w:p>
    <w:p w14:paraId="1A31E08F" w14:textId="2FF8C050" w:rsidR="006D0678" w:rsidRDefault="006D067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30741569 \h </w:instrText>
      </w:r>
      <w:r>
        <w:fldChar w:fldCharType="separate"/>
      </w:r>
      <w:r>
        <w:t>7</w:t>
      </w:r>
      <w:r>
        <w:fldChar w:fldCharType="end"/>
      </w:r>
    </w:p>
    <w:p w14:paraId="0680809B" w14:textId="18F9CEA7" w:rsidR="006D0678" w:rsidRDefault="006D0678">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30741570 \h </w:instrText>
      </w:r>
      <w:r>
        <w:fldChar w:fldCharType="separate"/>
      </w:r>
      <w:r>
        <w:t>7</w:t>
      </w:r>
      <w:r>
        <w:fldChar w:fldCharType="end"/>
      </w:r>
    </w:p>
    <w:p w14:paraId="0AD265B2" w14:textId="38238E5B" w:rsidR="006D0678" w:rsidRDefault="006D0678">
      <w:pPr>
        <w:pStyle w:val="TOC2"/>
        <w:rPr>
          <w:rFonts w:asciiTheme="minorHAnsi" w:eastAsiaTheme="minorEastAsia" w:hAnsiTheme="minorHAnsi" w:cstheme="minorBidi"/>
          <w:sz w:val="22"/>
          <w:szCs w:val="22"/>
          <w:lang w:eastAsia="en-GB"/>
        </w:rPr>
      </w:pPr>
      <w:r>
        <w:t>2.1</w:t>
      </w:r>
      <w:r>
        <w:tab/>
        <w:t>Informative references</w:t>
      </w:r>
      <w:r>
        <w:tab/>
      </w:r>
      <w:r>
        <w:fldChar w:fldCharType="begin"/>
      </w:r>
      <w:r>
        <w:instrText xml:space="preserve"> PAGEREF _Toc530741571 \h </w:instrText>
      </w:r>
      <w:r>
        <w:fldChar w:fldCharType="separate"/>
      </w:r>
      <w:r>
        <w:t>8</w:t>
      </w:r>
      <w:r>
        <w:fldChar w:fldCharType="end"/>
      </w:r>
    </w:p>
    <w:p w14:paraId="449417A9" w14:textId="44F91586" w:rsidR="006D0678" w:rsidRDefault="006D0678">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530741572 \h </w:instrText>
      </w:r>
      <w:r>
        <w:fldChar w:fldCharType="separate"/>
      </w:r>
      <w:r>
        <w:t>8</w:t>
      </w:r>
      <w:r>
        <w:fldChar w:fldCharType="end"/>
      </w:r>
    </w:p>
    <w:p w14:paraId="005C7881" w14:textId="0628C492" w:rsidR="006D0678" w:rsidRDefault="006D0678">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530741573 \h </w:instrText>
      </w:r>
      <w:r>
        <w:fldChar w:fldCharType="separate"/>
      </w:r>
      <w:r>
        <w:t>8</w:t>
      </w:r>
      <w:r>
        <w:fldChar w:fldCharType="end"/>
      </w:r>
    </w:p>
    <w:p w14:paraId="768792A0" w14:textId="25C807CC" w:rsidR="006D0678" w:rsidRDefault="006D0678">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30741574 \h </w:instrText>
      </w:r>
      <w:r>
        <w:fldChar w:fldCharType="separate"/>
      </w:r>
      <w:r>
        <w:t>9</w:t>
      </w:r>
      <w:r>
        <w:fldChar w:fldCharType="end"/>
      </w:r>
    </w:p>
    <w:p w14:paraId="4A10F2F2" w14:textId="6867B003" w:rsidR="006D0678" w:rsidRDefault="006D0678">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30741575 \h </w:instrText>
      </w:r>
      <w:r>
        <w:fldChar w:fldCharType="separate"/>
      </w:r>
      <w:r>
        <w:t>10</w:t>
      </w:r>
      <w:r>
        <w:fldChar w:fldCharType="end"/>
      </w:r>
    </w:p>
    <w:p w14:paraId="074508A8" w14:textId="116251A8" w:rsidR="006D0678" w:rsidRDefault="006D0678">
      <w:pPr>
        <w:pStyle w:val="TOC1"/>
        <w:rPr>
          <w:rFonts w:asciiTheme="minorHAnsi" w:eastAsiaTheme="minorEastAsia" w:hAnsiTheme="minorHAnsi" w:cstheme="minorBidi"/>
          <w:szCs w:val="22"/>
          <w:lang w:eastAsia="en-GB"/>
        </w:rPr>
      </w:pPr>
      <w:r>
        <w:t>4</w:t>
      </w:r>
      <w:r>
        <w:tab/>
        <w:t>Technical requirements specifications</w:t>
      </w:r>
      <w:r>
        <w:tab/>
      </w:r>
      <w:r>
        <w:fldChar w:fldCharType="begin"/>
      </w:r>
      <w:r>
        <w:instrText xml:space="preserve"> PAGEREF _Toc530741576 \h </w:instrText>
      </w:r>
      <w:r>
        <w:fldChar w:fldCharType="separate"/>
      </w:r>
      <w:r>
        <w:t>11</w:t>
      </w:r>
      <w:r>
        <w:fldChar w:fldCharType="end"/>
      </w:r>
    </w:p>
    <w:p w14:paraId="7E69C73B" w14:textId="5FA7F351" w:rsidR="006D0678" w:rsidRDefault="006D0678">
      <w:pPr>
        <w:pStyle w:val="TOC2"/>
        <w:rPr>
          <w:rFonts w:asciiTheme="minorHAnsi" w:eastAsiaTheme="minorEastAsia" w:hAnsiTheme="minorHAnsi" w:cstheme="minorBidi"/>
          <w:sz w:val="22"/>
          <w:szCs w:val="22"/>
          <w:lang w:eastAsia="en-GB"/>
        </w:rPr>
      </w:pPr>
      <w:r>
        <w:t>4.1</w:t>
      </w:r>
      <w:r>
        <w:tab/>
        <w:t>Environmental profile</w:t>
      </w:r>
      <w:r>
        <w:tab/>
      </w:r>
      <w:r>
        <w:fldChar w:fldCharType="begin"/>
      </w:r>
      <w:r>
        <w:instrText xml:space="preserve"> PAGEREF _Toc530741577 \h </w:instrText>
      </w:r>
      <w:r>
        <w:fldChar w:fldCharType="separate"/>
      </w:r>
      <w:r>
        <w:t>11</w:t>
      </w:r>
      <w:r>
        <w:fldChar w:fldCharType="end"/>
      </w:r>
    </w:p>
    <w:p w14:paraId="3B0D1719" w14:textId="51E3BC03" w:rsidR="006D0678" w:rsidRDefault="006D0678">
      <w:pPr>
        <w:pStyle w:val="TOC2"/>
        <w:rPr>
          <w:rFonts w:asciiTheme="minorHAnsi" w:eastAsiaTheme="minorEastAsia" w:hAnsiTheme="minorHAnsi" w:cstheme="minorBidi"/>
          <w:sz w:val="22"/>
          <w:szCs w:val="22"/>
          <w:lang w:eastAsia="en-GB"/>
        </w:rPr>
      </w:pPr>
      <w:r>
        <w:t>4.2</w:t>
      </w:r>
      <w:r>
        <w:tab/>
        <w:t>Conformance Requirements</w:t>
      </w:r>
      <w:r>
        <w:tab/>
      </w:r>
      <w:r>
        <w:fldChar w:fldCharType="begin"/>
      </w:r>
      <w:r>
        <w:instrText xml:space="preserve"> PAGEREF _Toc530741578 \h </w:instrText>
      </w:r>
      <w:r>
        <w:fldChar w:fldCharType="separate"/>
      </w:r>
      <w:r>
        <w:t>11</w:t>
      </w:r>
      <w:r>
        <w:fldChar w:fldCharType="end"/>
      </w:r>
    </w:p>
    <w:p w14:paraId="003BECE2" w14:textId="3B26E975" w:rsidR="006D0678" w:rsidRDefault="006D0678">
      <w:pPr>
        <w:pStyle w:val="TOC3"/>
        <w:rPr>
          <w:rFonts w:asciiTheme="minorHAnsi" w:eastAsiaTheme="minorEastAsia" w:hAnsiTheme="minorHAnsi" w:cstheme="minorBidi"/>
          <w:sz w:val="22"/>
          <w:szCs w:val="22"/>
          <w:lang w:eastAsia="en-GB"/>
        </w:rPr>
      </w:pPr>
      <w:r>
        <w:t>4.2.1</w:t>
      </w:r>
      <w:r>
        <w:tab/>
        <w:t>Applicability</w:t>
      </w:r>
      <w:r>
        <w:tab/>
      </w:r>
      <w:r>
        <w:fldChar w:fldCharType="begin"/>
      </w:r>
      <w:r>
        <w:instrText xml:space="preserve"> PAGEREF _Toc530741579 \h </w:instrText>
      </w:r>
      <w:r>
        <w:fldChar w:fldCharType="separate"/>
      </w:r>
      <w:r>
        <w:t>11</w:t>
      </w:r>
      <w:r>
        <w:fldChar w:fldCharType="end"/>
      </w:r>
    </w:p>
    <w:p w14:paraId="15FB4291" w14:textId="6F92B66C" w:rsidR="006D0678" w:rsidRDefault="006D0678">
      <w:pPr>
        <w:pStyle w:val="TOC3"/>
        <w:rPr>
          <w:rFonts w:asciiTheme="minorHAnsi" w:eastAsiaTheme="minorEastAsia" w:hAnsiTheme="minorHAnsi" w:cstheme="minorBidi"/>
          <w:sz w:val="22"/>
          <w:szCs w:val="22"/>
          <w:lang w:eastAsia="en-GB"/>
        </w:rPr>
      </w:pPr>
      <w:r>
        <w:t>4.2.1.1</w:t>
      </w:r>
      <w:r>
        <w:tab/>
        <w:t>Equipment with multiple functions</w:t>
      </w:r>
      <w:r>
        <w:tab/>
      </w:r>
      <w:r>
        <w:fldChar w:fldCharType="begin"/>
      </w:r>
      <w:r>
        <w:instrText xml:space="preserve"> PAGEREF _Toc530741580 \h </w:instrText>
      </w:r>
      <w:r>
        <w:fldChar w:fldCharType="separate"/>
      </w:r>
      <w:r>
        <w:t>11</w:t>
      </w:r>
      <w:r>
        <w:fldChar w:fldCharType="end"/>
      </w:r>
    </w:p>
    <w:p w14:paraId="63356B73" w14:textId="4DAFB1DD" w:rsidR="006D0678" w:rsidRDefault="006D0678">
      <w:pPr>
        <w:pStyle w:val="TOC3"/>
        <w:rPr>
          <w:rFonts w:asciiTheme="minorHAnsi" w:eastAsiaTheme="minorEastAsia" w:hAnsiTheme="minorHAnsi" w:cstheme="minorBidi"/>
          <w:sz w:val="22"/>
          <w:szCs w:val="22"/>
          <w:lang w:eastAsia="en-GB"/>
        </w:rPr>
      </w:pPr>
      <w:r>
        <w:t>4.2.1.2</w:t>
      </w:r>
      <w:r>
        <w:tab/>
        <w:t>Equipment with integral antenna</w:t>
      </w:r>
      <w:r>
        <w:tab/>
      </w:r>
      <w:r>
        <w:fldChar w:fldCharType="begin"/>
      </w:r>
      <w:r>
        <w:instrText xml:space="preserve"> PAGEREF _Toc530741581 \h </w:instrText>
      </w:r>
      <w:r>
        <w:fldChar w:fldCharType="separate"/>
      </w:r>
      <w:r>
        <w:t>11</w:t>
      </w:r>
      <w:r>
        <w:fldChar w:fldCharType="end"/>
      </w:r>
    </w:p>
    <w:p w14:paraId="1367FA85" w14:textId="4399E2B0" w:rsidR="006D0678" w:rsidRDefault="006D0678">
      <w:pPr>
        <w:pStyle w:val="TOC3"/>
        <w:rPr>
          <w:rFonts w:asciiTheme="minorHAnsi" w:eastAsiaTheme="minorEastAsia" w:hAnsiTheme="minorHAnsi" w:cstheme="minorBidi"/>
          <w:sz w:val="22"/>
          <w:szCs w:val="22"/>
          <w:lang w:eastAsia="en-GB"/>
        </w:rPr>
      </w:pPr>
      <w:r>
        <w:t>4.2.2</w:t>
      </w:r>
      <w:r>
        <w:tab/>
        <w:t>Transmitter operating frequency and frequency error</w:t>
      </w:r>
      <w:r>
        <w:tab/>
      </w:r>
      <w:r>
        <w:fldChar w:fldCharType="begin"/>
      </w:r>
      <w:r>
        <w:instrText xml:space="preserve"> PAGEREF _Toc530741582 \h </w:instrText>
      </w:r>
      <w:r>
        <w:fldChar w:fldCharType="separate"/>
      </w:r>
      <w:r>
        <w:t>11</w:t>
      </w:r>
      <w:r>
        <w:fldChar w:fldCharType="end"/>
      </w:r>
    </w:p>
    <w:p w14:paraId="170280E8" w14:textId="58365085" w:rsidR="006D0678" w:rsidRDefault="006D0678">
      <w:pPr>
        <w:pStyle w:val="TOC4"/>
        <w:rPr>
          <w:rFonts w:asciiTheme="minorHAnsi" w:eastAsiaTheme="minorEastAsia" w:hAnsiTheme="minorHAnsi" w:cstheme="minorBidi"/>
          <w:sz w:val="22"/>
          <w:szCs w:val="22"/>
          <w:lang w:eastAsia="en-GB"/>
        </w:rPr>
      </w:pPr>
      <w:r>
        <w:t>4.2.2.1</w:t>
      </w:r>
      <w:r>
        <w:tab/>
        <w:t>Definition</w:t>
      </w:r>
      <w:r>
        <w:tab/>
      </w:r>
      <w:r>
        <w:fldChar w:fldCharType="begin"/>
      </w:r>
      <w:r>
        <w:instrText xml:space="preserve"> PAGEREF _Toc530741583 \h </w:instrText>
      </w:r>
      <w:r>
        <w:fldChar w:fldCharType="separate"/>
      </w:r>
      <w:r>
        <w:t>11</w:t>
      </w:r>
      <w:r>
        <w:fldChar w:fldCharType="end"/>
      </w:r>
    </w:p>
    <w:p w14:paraId="56180DC9" w14:textId="681E6456" w:rsidR="006D0678" w:rsidRDefault="006D0678">
      <w:pPr>
        <w:pStyle w:val="TOC4"/>
        <w:rPr>
          <w:rFonts w:asciiTheme="minorHAnsi" w:eastAsiaTheme="minorEastAsia" w:hAnsiTheme="minorHAnsi" w:cstheme="minorBidi"/>
          <w:sz w:val="22"/>
          <w:szCs w:val="22"/>
          <w:lang w:eastAsia="en-GB"/>
        </w:rPr>
      </w:pPr>
      <w:r>
        <w:t>4.2.2.2</w:t>
      </w:r>
      <w:r>
        <w:tab/>
        <w:t>Limits</w:t>
      </w:r>
      <w:r>
        <w:tab/>
      </w:r>
      <w:r>
        <w:fldChar w:fldCharType="begin"/>
      </w:r>
      <w:r>
        <w:instrText xml:space="preserve"> PAGEREF _Toc530741584 \h </w:instrText>
      </w:r>
      <w:r>
        <w:fldChar w:fldCharType="separate"/>
      </w:r>
      <w:r>
        <w:t>11</w:t>
      </w:r>
      <w:r>
        <w:fldChar w:fldCharType="end"/>
      </w:r>
    </w:p>
    <w:p w14:paraId="73D5B920" w14:textId="363FDEFD" w:rsidR="006D0678" w:rsidRDefault="006D0678">
      <w:pPr>
        <w:pStyle w:val="TOC4"/>
        <w:rPr>
          <w:rFonts w:asciiTheme="minorHAnsi" w:eastAsiaTheme="minorEastAsia" w:hAnsiTheme="minorHAnsi" w:cstheme="minorBidi"/>
          <w:sz w:val="22"/>
          <w:szCs w:val="22"/>
          <w:lang w:eastAsia="en-GB"/>
        </w:rPr>
      </w:pPr>
      <w:r>
        <w:t>4.2.1.3</w:t>
      </w:r>
      <w:r>
        <w:tab/>
        <w:t>Conformance</w:t>
      </w:r>
      <w:r>
        <w:tab/>
      </w:r>
      <w:r>
        <w:fldChar w:fldCharType="begin"/>
      </w:r>
      <w:r>
        <w:instrText xml:space="preserve"> PAGEREF _Toc530741585 \h </w:instrText>
      </w:r>
      <w:r>
        <w:fldChar w:fldCharType="separate"/>
      </w:r>
      <w:r>
        <w:t>11</w:t>
      </w:r>
      <w:r>
        <w:fldChar w:fldCharType="end"/>
      </w:r>
    </w:p>
    <w:p w14:paraId="692BEA0C" w14:textId="3766ED21" w:rsidR="006D0678" w:rsidRDefault="006D0678">
      <w:pPr>
        <w:pStyle w:val="TOC3"/>
        <w:rPr>
          <w:rFonts w:asciiTheme="minorHAnsi" w:eastAsiaTheme="minorEastAsia" w:hAnsiTheme="minorHAnsi" w:cstheme="minorBidi"/>
          <w:sz w:val="22"/>
          <w:szCs w:val="22"/>
          <w:lang w:eastAsia="en-GB"/>
        </w:rPr>
      </w:pPr>
      <w:r>
        <w:t>4.2.3</w:t>
      </w:r>
      <w:r>
        <w:tab/>
        <w:t>Transmitter power stability over environmental conditions</w:t>
      </w:r>
      <w:r>
        <w:tab/>
      </w:r>
      <w:r>
        <w:fldChar w:fldCharType="begin"/>
      </w:r>
      <w:r>
        <w:instrText xml:space="preserve"> PAGEREF _Toc530741586 \h </w:instrText>
      </w:r>
      <w:r>
        <w:fldChar w:fldCharType="separate"/>
      </w:r>
      <w:r>
        <w:t>11</w:t>
      </w:r>
      <w:r>
        <w:fldChar w:fldCharType="end"/>
      </w:r>
    </w:p>
    <w:p w14:paraId="54BEBE14" w14:textId="3EC5F0DC" w:rsidR="006D0678" w:rsidRDefault="006D0678">
      <w:pPr>
        <w:pStyle w:val="TOC4"/>
        <w:rPr>
          <w:rFonts w:asciiTheme="minorHAnsi" w:eastAsiaTheme="minorEastAsia" w:hAnsiTheme="minorHAnsi" w:cstheme="minorBidi"/>
          <w:sz w:val="22"/>
          <w:szCs w:val="22"/>
          <w:lang w:eastAsia="en-GB"/>
        </w:rPr>
      </w:pPr>
      <w:r>
        <w:t>4.2.3.1</w:t>
      </w:r>
      <w:r>
        <w:tab/>
        <w:t>Definition</w:t>
      </w:r>
      <w:r>
        <w:tab/>
      </w:r>
      <w:r>
        <w:fldChar w:fldCharType="begin"/>
      </w:r>
      <w:r>
        <w:instrText xml:space="preserve"> PAGEREF _Toc530741587 \h </w:instrText>
      </w:r>
      <w:r>
        <w:fldChar w:fldCharType="separate"/>
      </w:r>
      <w:r>
        <w:t>11</w:t>
      </w:r>
      <w:r>
        <w:fldChar w:fldCharType="end"/>
      </w:r>
    </w:p>
    <w:p w14:paraId="348ED870" w14:textId="5013D103" w:rsidR="006D0678" w:rsidRDefault="006D0678">
      <w:pPr>
        <w:pStyle w:val="TOC4"/>
        <w:rPr>
          <w:rFonts w:asciiTheme="minorHAnsi" w:eastAsiaTheme="minorEastAsia" w:hAnsiTheme="minorHAnsi" w:cstheme="minorBidi"/>
          <w:sz w:val="22"/>
          <w:szCs w:val="22"/>
          <w:lang w:eastAsia="en-GB"/>
        </w:rPr>
      </w:pPr>
      <w:r>
        <w:t>4.2.3.2</w:t>
      </w:r>
      <w:r>
        <w:tab/>
        <w:t>Limits</w:t>
      </w:r>
      <w:r>
        <w:tab/>
      </w:r>
      <w:r>
        <w:fldChar w:fldCharType="begin"/>
      </w:r>
      <w:r>
        <w:instrText xml:space="preserve"> PAGEREF _Toc530741588 \h </w:instrText>
      </w:r>
      <w:r>
        <w:fldChar w:fldCharType="separate"/>
      </w:r>
      <w:r>
        <w:t>12</w:t>
      </w:r>
      <w:r>
        <w:fldChar w:fldCharType="end"/>
      </w:r>
    </w:p>
    <w:p w14:paraId="67120BFD" w14:textId="177238DD" w:rsidR="006D0678" w:rsidRDefault="006D0678">
      <w:pPr>
        <w:pStyle w:val="TOC4"/>
        <w:rPr>
          <w:rFonts w:asciiTheme="minorHAnsi" w:eastAsiaTheme="minorEastAsia" w:hAnsiTheme="minorHAnsi" w:cstheme="minorBidi"/>
          <w:sz w:val="22"/>
          <w:szCs w:val="22"/>
          <w:lang w:eastAsia="en-GB"/>
        </w:rPr>
      </w:pPr>
      <w:r>
        <w:t>4.2.3.3</w:t>
      </w:r>
      <w:r>
        <w:tab/>
        <w:t>Conformance</w:t>
      </w:r>
      <w:r>
        <w:tab/>
      </w:r>
      <w:r>
        <w:fldChar w:fldCharType="begin"/>
      </w:r>
      <w:r>
        <w:instrText xml:space="preserve"> PAGEREF _Toc530741589 \h </w:instrText>
      </w:r>
      <w:r>
        <w:fldChar w:fldCharType="separate"/>
      </w:r>
      <w:r>
        <w:t>12</w:t>
      </w:r>
      <w:r>
        <w:fldChar w:fldCharType="end"/>
      </w:r>
    </w:p>
    <w:p w14:paraId="3A62D7CE" w14:textId="038B037D" w:rsidR="006D0678" w:rsidRDefault="006D0678">
      <w:pPr>
        <w:pStyle w:val="TOC3"/>
        <w:rPr>
          <w:rFonts w:asciiTheme="minorHAnsi" w:eastAsiaTheme="minorEastAsia" w:hAnsiTheme="minorHAnsi" w:cstheme="minorBidi"/>
          <w:sz w:val="22"/>
          <w:szCs w:val="22"/>
          <w:lang w:eastAsia="en-GB"/>
        </w:rPr>
      </w:pPr>
      <w:r>
        <w:t>4.2.4</w:t>
      </w:r>
      <w:r>
        <w:tab/>
        <w:t>Spectrum mask</w:t>
      </w:r>
      <w:r>
        <w:tab/>
      </w:r>
      <w:r>
        <w:fldChar w:fldCharType="begin"/>
      </w:r>
      <w:r>
        <w:instrText xml:space="preserve"> PAGEREF _Toc530741590 \h </w:instrText>
      </w:r>
      <w:r>
        <w:fldChar w:fldCharType="separate"/>
      </w:r>
      <w:r>
        <w:t>12</w:t>
      </w:r>
      <w:r>
        <w:fldChar w:fldCharType="end"/>
      </w:r>
    </w:p>
    <w:p w14:paraId="7CFDCD14" w14:textId="185CE98E" w:rsidR="006D0678" w:rsidRDefault="006D0678">
      <w:pPr>
        <w:pStyle w:val="TOC4"/>
        <w:rPr>
          <w:rFonts w:asciiTheme="minorHAnsi" w:eastAsiaTheme="minorEastAsia" w:hAnsiTheme="minorHAnsi" w:cstheme="minorBidi"/>
          <w:sz w:val="22"/>
          <w:szCs w:val="22"/>
          <w:lang w:eastAsia="en-GB"/>
        </w:rPr>
      </w:pPr>
      <w:r>
        <w:t>4.2.4.1</w:t>
      </w:r>
      <w:r>
        <w:tab/>
        <w:t>Definition</w:t>
      </w:r>
      <w:r>
        <w:tab/>
      </w:r>
      <w:r>
        <w:fldChar w:fldCharType="begin"/>
      </w:r>
      <w:r>
        <w:instrText xml:space="preserve"> PAGEREF _Toc530741591 \h </w:instrText>
      </w:r>
      <w:r>
        <w:fldChar w:fldCharType="separate"/>
      </w:r>
      <w:r>
        <w:t>12</w:t>
      </w:r>
      <w:r>
        <w:fldChar w:fldCharType="end"/>
      </w:r>
    </w:p>
    <w:p w14:paraId="2FB170E7" w14:textId="077EBCA8" w:rsidR="006D0678" w:rsidRDefault="006D0678">
      <w:pPr>
        <w:pStyle w:val="TOC4"/>
        <w:rPr>
          <w:rFonts w:asciiTheme="minorHAnsi" w:eastAsiaTheme="minorEastAsia" w:hAnsiTheme="minorHAnsi" w:cstheme="minorBidi"/>
          <w:sz w:val="22"/>
          <w:szCs w:val="22"/>
          <w:lang w:eastAsia="en-GB"/>
        </w:rPr>
      </w:pPr>
      <w:r>
        <w:t>4.2.4.2</w:t>
      </w:r>
      <w:r>
        <w:tab/>
        <w:t>Limits</w:t>
      </w:r>
      <w:r>
        <w:tab/>
      </w:r>
      <w:r>
        <w:fldChar w:fldCharType="begin"/>
      </w:r>
      <w:r>
        <w:instrText xml:space="preserve"> PAGEREF _Toc530741592 \h </w:instrText>
      </w:r>
      <w:r>
        <w:fldChar w:fldCharType="separate"/>
      </w:r>
      <w:r>
        <w:t>12</w:t>
      </w:r>
      <w:r>
        <w:fldChar w:fldCharType="end"/>
      </w:r>
    </w:p>
    <w:p w14:paraId="4545127A" w14:textId="6616A3FD" w:rsidR="006D0678" w:rsidRDefault="006D0678">
      <w:pPr>
        <w:pStyle w:val="TOC4"/>
        <w:rPr>
          <w:rFonts w:asciiTheme="minorHAnsi" w:eastAsiaTheme="minorEastAsia" w:hAnsiTheme="minorHAnsi" w:cstheme="minorBidi"/>
          <w:sz w:val="22"/>
          <w:szCs w:val="22"/>
          <w:lang w:eastAsia="en-GB"/>
        </w:rPr>
      </w:pPr>
      <w:r>
        <w:t>4.2.4.3</w:t>
      </w:r>
      <w:r>
        <w:tab/>
        <w:t>Conformance</w:t>
      </w:r>
      <w:r>
        <w:tab/>
      </w:r>
      <w:r>
        <w:fldChar w:fldCharType="begin"/>
      </w:r>
      <w:r>
        <w:instrText xml:space="preserve"> PAGEREF _Toc530741593 \h </w:instrText>
      </w:r>
      <w:r>
        <w:fldChar w:fldCharType="separate"/>
      </w:r>
      <w:r>
        <w:t>13</w:t>
      </w:r>
      <w:r>
        <w:fldChar w:fldCharType="end"/>
      </w:r>
    </w:p>
    <w:p w14:paraId="05E2B3E1" w14:textId="6D91AFD4" w:rsidR="006D0678" w:rsidRDefault="006D0678">
      <w:pPr>
        <w:pStyle w:val="TOC3"/>
        <w:rPr>
          <w:rFonts w:asciiTheme="minorHAnsi" w:eastAsiaTheme="minorEastAsia" w:hAnsiTheme="minorHAnsi" w:cstheme="minorBidi"/>
          <w:sz w:val="22"/>
          <w:szCs w:val="22"/>
          <w:lang w:eastAsia="en-GB"/>
        </w:rPr>
      </w:pPr>
      <w:r>
        <w:t>4.2.5</w:t>
      </w:r>
      <w:r>
        <w:tab/>
        <w:t>Residual Power Output</w:t>
      </w:r>
      <w:r>
        <w:tab/>
      </w:r>
      <w:r>
        <w:fldChar w:fldCharType="begin"/>
      </w:r>
      <w:r>
        <w:instrText xml:space="preserve"> PAGEREF _Toc530741594 \h </w:instrText>
      </w:r>
      <w:r>
        <w:fldChar w:fldCharType="separate"/>
      </w:r>
      <w:r>
        <w:t>13</w:t>
      </w:r>
      <w:r>
        <w:fldChar w:fldCharType="end"/>
      </w:r>
    </w:p>
    <w:p w14:paraId="651B853E" w14:textId="4FCAAEB9" w:rsidR="006D0678" w:rsidRDefault="006D0678">
      <w:pPr>
        <w:pStyle w:val="TOC4"/>
        <w:rPr>
          <w:rFonts w:asciiTheme="minorHAnsi" w:eastAsiaTheme="minorEastAsia" w:hAnsiTheme="minorHAnsi" w:cstheme="minorBidi"/>
          <w:sz w:val="22"/>
          <w:szCs w:val="22"/>
          <w:lang w:eastAsia="en-GB"/>
        </w:rPr>
      </w:pPr>
      <w:r>
        <w:t>4.2.5.1</w:t>
      </w:r>
      <w:r>
        <w:tab/>
        <w:t>Definition</w:t>
      </w:r>
      <w:r>
        <w:tab/>
      </w:r>
      <w:r>
        <w:fldChar w:fldCharType="begin"/>
      </w:r>
      <w:r>
        <w:instrText xml:space="preserve"> PAGEREF _Toc530741595 \h </w:instrText>
      </w:r>
      <w:r>
        <w:fldChar w:fldCharType="separate"/>
      </w:r>
      <w:r>
        <w:t>13</w:t>
      </w:r>
      <w:r>
        <w:fldChar w:fldCharType="end"/>
      </w:r>
    </w:p>
    <w:p w14:paraId="6BD398CD" w14:textId="09411BB6" w:rsidR="006D0678" w:rsidRDefault="006D0678">
      <w:pPr>
        <w:pStyle w:val="TOC4"/>
        <w:rPr>
          <w:rFonts w:asciiTheme="minorHAnsi" w:eastAsiaTheme="minorEastAsia" w:hAnsiTheme="minorHAnsi" w:cstheme="minorBidi"/>
          <w:sz w:val="22"/>
          <w:szCs w:val="22"/>
          <w:lang w:eastAsia="en-GB"/>
        </w:rPr>
      </w:pPr>
      <w:r>
        <w:t>4.2.5.2</w:t>
      </w:r>
      <w:r>
        <w:tab/>
        <w:t>Limits</w:t>
      </w:r>
      <w:r>
        <w:tab/>
      </w:r>
      <w:r>
        <w:fldChar w:fldCharType="begin"/>
      </w:r>
      <w:r>
        <w:instrText xml:space="preserve"> PAGEREF _Toc530741596 \h </w:instrText>
      </w:r>
      <w:r>
        <w:fldChar w:fldCharType="separate"/>
      </w:r>
      <w:r>
        <w:t>13</w:t>
      </w:r>
      <w:r>
        <w:fldChar w:fldCharType="end"/>
      </w:r>
    </w:p>
    <w:p w14:paraId="2F99E54A" w14:textId="24939933" w:rsidR="006D0678" w:rsidRDefault="006D0678">
      <w:pPr>
        <w:pStyle w:val="TOC4"/>
        <w:rPr>
          <w:rFonts w:asciiTheme="minorHAnsi" w:eastAsiaTheme="minorEastAsia" w:hAnsiTheme="minorHAnsi" w:cstheme="minorBidi"/>
          <w:sz w:val="22"/>
          <w:szCs w:val="22"/>
          <w:lang w:eastAsia="en-GB"/>
        </w:rPr>
      </w:pPr>
      <w:r>
        <w:t>4.2.5.3</w:t>
      </w:r>
      <w:r>
        <w:tab/>
        <w:t>Conformance</w:t>
      </w:r>
      <w:r>
        <w:tab/>
      </w:r>
      <w:r>
        <w:fldChar w:fldCharType="begin"/>
      </w:r>
      <w:r>
        <w:instrText xml:space="preserve"> PAGEREF _Toc530741597 \h </w:instrText>
      </w:r>
      <w:r>
        <w:fldChar w:fldCharType="separate"/>
      </w:r>
      <w:r>
        <w:t>13</w:t>
      </w:r>
      <w:r>
        <w:fldChar w:fldCharType="end"/>
      </w:r>
    </w:p>
    <w:p w14:paraId="3DFE0241" w14:textId="2F8B7B8B" w:rsidR="006D0678" w:rsidRDefault="006D0678">
      <w:pPr>
        <w:pStyle w:val="TOC3"/>
        <w:rPr>
          <w:rFonts w:asciiTheme="minorHAnsi" w:eastAsiaTheme="minorEastAsia" w:hAnsiTheme="minorHAnsi" w:cstheme="minorBidi"/>
          <w:sz w:val="22"/>
          <w:szCs w:val="22"/>
          <w:lang w:eastAsia="en-GB"/>
        </w:rPr>
      </w:pPr>
      <w:r>
        <w:t>4.2.6</w:t>
      </w:r>
      <w:r>
        <w:tab/>
        <w:t>Transmitter Spurious emissions</w:t>
      </w:r>
      <w:r>
        <w:tab/>
      </w:r>
      <w:r>
        <w:fldChar w:fldCharType="begin"/>
      </w:r>
      <w:r>
        <w:instrText xml:space="preserve"> PAGEREF _Toc530741598 \h </w:instrText>
      </w:r>
      <w:r>
        <w:fldChar w:fldCharType="separate"/>
      </w:r>
      <w:r>
        <w:t>13</w:t>
      </w:r>
      <w:r>
        <w:fldChar w:fldCharType="end"/>
      </w:r>
    </w:p>
    <w:p w14:paraId="54A93E32" w14:textId="76BA31B6" w:rsidR="006D0678" w:rsidRDefault="006D0678">
      <w:pPr>
        <w:pStyle w:val="TOC4"/>
        <w:rPr>
          <w:rFonts w:asciiTheme="minorHAnsi" w:eastAsiaTheme="minorEastAsia" w:hAnsiTheme="minorHAnsi" w:cstheme="minorBidi"/>
          <w:sz w:val="22"/>
          <w:szCs w:val="22"/>
          <w:lang w:eastAsia="en-GB"/>
        </w:rPr>
      </w:pPr>
      <w:r>
        <w:t>4.2.6.1</w:t>
      </w:r>
      <w:r>
        <w:tab/>
        <w:t>Definition</w:t>
      </w:r>
      <w:r>
        <w:tab/>
      </w:r>
      <w:r>
        <w:fldChar w:fldCharType="begin"/>
      </w:r>
      <w:r>
        <w:instrText xml:space="preserve"> PAGEREF _Toc530741599 \h </w:instrText>
      </w:r>
      <w:r>
        <w:fldChar w:fldCharType="separate"/>
      </w:r>
      <w:r>
        <w:t>13</w:t>
      </w:r>
      <w:r>
        <w:fldChar w:fldCharType="end"/>
      </w:r>
    </w:p>
    <w:p w14:paraId="7BC3E20C" w14:textId="2C21B4BA" w:rsidR="006D0678" w:rsidRDefault="006D0678">
      <w:pPr>
        <w:pStyle w:val="TOC4"/>
        <w:rPr>
          <w:rFonts w:asciiTheme="minorHAnsi" w:eastAsiaTheme="minorEastAsia" w:hAnsiTheme="minorHAnsi" w:cstheme="minorBidi"/>
          <w:sz w:val="22"/>
          <w:szCs w:val="22"/>
          <w:lang w:eastAsia="en-GB"/>
        </w:rPr>
      </w:pPr>
      <w:r>
        <w:t>4.2.6.2</w:t>
      </w:r>
      <w:r>
        <w:tab/>
        <w:t>Limits</w:t>
      </w:r>
      <w:r>
        <w:tab/>
      </w:r>
      <w:r>
        <w:fldChar w:fldCharType="begin"/>
      </w:r>
      <w:r>
        <w:instrText xml:space="preserve"> PAGEREF _Toc530741600 \h </w:instrText>
      </w:r>
      <w:r>
        <w:fldChar w:fldCharType="separate"/>
      </w:r>
      <w:r>
        <w:t>13</w:t>
      </w:r>
      <w:r>
        <w:fldChar w:fldCharType="end"/>
      </w:r>
    </w:p>
    <w:p w14:paraId="24C3D70E" w14:textId="60FF613D" w:rsidR="006D0678" w:rsidRDefault="006D0678">
      <w:pPr>
        <w:pStyle w:val="TOC4"/>
        <w:rPr>
          <w:rFonts w:asciiTheme="minorHAnsi" w:eastAsiaTheme="minorEastAsia" w:hAnsiTheme="minorHAnsi" w:cstheme="minorBidi"/>
          <w:sz w:val="22"/>
          <w:szCs w:val="22"/>
          <w:lang w:eastAsia="en-GB"/>
        </w:rPr>
      </w:pPr>
      <w:r>
        <w:t>4.2.6.3</w:t>
      </w:r>
      <w:r>
        <w:tab/>
        <w:t>Conformance</w:t>
      </w:r>
      <w:r>
        <w:tab/>
      </w:r>
      <w:r>
        <w:fldChar w:fldCharType="begin"/>
      </w:r>
      <w:r>
        <w:instrText xml:space="preserve"> PAGEREF _Toc530741601 \h </w:instrText>
      </w:r>
      <w:r>
        <w:fldChar w:fldCharType="separate"/>
      </w:r>
      <w:r>
        <w:t>13</w:t>
      </w:r>
      <w:r>
        <w:fldChar w:fldCharType="end"/>
      </w:r>
    </w:p>
    <w:p w14:paraId="081DEEC2" w14:textId="397CFA88" w:rsidR="006D0678" w:rsidRDefault="006D0678">
      <w:pPr>
        <w:pStyle w:val="TOC3"/>
        <w:rPr>
          <w:rFonts w:asciiTheme="minorHAnsi" w:eastAsiaTheme="minorEastAsia" w:hAnsiTheme="minorHAnsi" w:cstheme="minorBidi"/>
          <w:sz w:val="22"/>
          <w:szCs w:val="22"/>
          <w:lang w:eastAsia="en-GB"/>
        </w:rPr>
      </w:pPr>
      <w:r>
        <w:t>4.2.7</w:t>
      </w:r>
      <w:r>
        <w:tab/>
        <w:t>Sensitivity variation over the operating frequency range</w:t>
      </w:r>
      <w:r>
        <w:tab/>
      </w:r>
      <w:r>
        <w:fldChar w:fldCharType="begin"/>
      </w:r>
      <w:r>
        <w:instrText xml:space="preserve"> PAGEREF _Toc530741602 \h </w:instrText>
      </w:r>
      <w:r>
        <w:fldChar w:fldCharType="separate"/>
      </w:r>
      <w:r>
        <w:t>13</w:t>
      </w:r>
      <w:r>
        <w:fldChar w:fldCharType="end"/>
      </w:r>
    </w:p>
    <w:p w14:paraId="7F5D4491" w14:textId="0CF7BE7F" w:rsidR="006D0678" w:rsidRDefault="006D0678">
      <w:pPr>
        <w:pStyle w:val="TOC4"/>
        <w:rPr>
          <w:rFonts w:asciiTheme="minorHAnsi" w:eastAsiaTheme="minorEastAsia" w:hAnsiTheme="minorHAnsi" w:cstheme="minorBidi"/>
          <w:sz w:val="22"/>
          <w:szCs w:val="22"/>
          <w:lang w:eastAsia="en-GB"/>
        </w:rPr>
      </w:pPr>
      <w:r>
        <w:t>4.2.7.1</w:t>
      </w:r>
      <w:r>
        <w:tab/>
        <w:t>Definition</w:t>
      </w:r>
      <w:r>
        <w:tab/>
      </w:r>
      <w:r>
        <w:fldChar w:fldCharType="begin"/>
      </w:r>
      <w:r>
        <w:instrText xml:space="preserve"> PAGEREF _Toc530741603 \h </w:instrText>
      </w:r>
      <w:r>
        <w:fldChar w:fldCharType="separate"/>
      </w:r>
      <w:r>
        <w:t>13</w:t>
      </w:r>
      <w:r>
        <w:fldChar w:fldCharType="end"/>
      </w:r>
    </w:p>
    <w:p w14:paraId="381C6271" w14:textId="719A8DE2" w:rsidR="006D0678" w:rsidRDefault="006D0678">
      <w:pPr>
        <w:pStyle w:val="TOC4"/>
        <w:rPr>
          <w:rFonts w:asciiTheme="minorHAnsi" w:eastAsiaTheme="minorEastAsia" w:hAnsiTheme="minorHAnsi" w:cstheme="minorBidi"/>
          <w:sz w:val="22"/>
          <w:szCs w:val="22"/>
          <w:lang w:eastAsia="en-GB"/>
        </w:rPr>
      </w:pPr>
      <w:r>
        <w:t>4.2.7.2</w:t>
      </w:r>
      <w:r>
        <w:tab/>
        <w:t>Limits</w:t>
      </w:r>
      <w:r>
        <w:tab/>
      </w:r>
      <w:r>
        <w:fldChar w:fldCharType="begin"/>
      </w:r>
      <w:r>
        <w:instrText xml:space="preserve"> PAGEREF _Toc530741604 \h </w:instrText>
      </w:r>
      <w:r>
        <w:fldChar w:fldCharType="separate"/>
      </w:r>
      <w:r>
        <w:t>13</w:t>
      </w:r>
      <w:r>
        <w:fldChar w:fldCharType="end"/>
      </w:r>
    </w:p>
    <w:p w14:paraId="33F954F4" w14:textId="2884049A" w:rsidR="006D0678" w:rsidRDefault="006D0678">
      <w:pPr>
        <w:pStyle w:val="TOC4"/>
        <w:rPr>
          <w:rFonts w:asciiTheme="minorHAnsi" w:eastAsiaTheme="minorEastAsia" w:hAnsiTheme="minorHAnsi" w:cstheme="minorBidi"/>
          <w:sz w:val="22"/>
          <w:szCs w:val="22"/>
          <w:lang w:eastAsia="en-GB"/>
        </w:rPr>
      </w:pPr>
      <w:r>
        <w:t>4.2.7.3</w:t>
      </w:r>
      <w:r>
        <w:tab/>
        <w:t>Conformance</w:t>
      </w:r>
      <w:r>
        <w:tab/>
      </w:r>
      <w:r>
        <w:fldChar w:fldCharType="begin"/>
      </w:r>
      <w:r>
        <w:instrText xml:space="preserve"> PAGEREF _Toc530741605 \h </w:instrText>
      </w:r>
      <w:r>
        <w:fldChar w:fldCharType="separate"/>
      </w:r>
      <w:r>
        <w:t>13</w:t>
      </w:r>
      <w:r>
        <w:fldChar w:fldCharType="end"/>
      </w:r>
    </w:p>
    <w:p w14:paraId="7F3CEE8D" w14:textId="5F7093B3" w:rsidR="006D0678" w:rsidRDefault="006D0678">
      <w:pPr>
        <w:pStyle w:val="TOC3"/>
        <w:rPr>
          <w:rFonts w:asciiTheme="minorHAnsi" w:eastAsiaTheme="minorEastAsia" w:hAnsiTheme="minorHAnsi" w:cstheme="minorBidi"/>
          <w:sz w:val="22"/>
          <w:szCs w:val="22"/>
          <w:lang w:eastAsia="en-GB"/>
        </w:rPr>
      </w:pPr>
      <w:r>
        <w:t>4.2.8</w:t>
      </w:r>
      <w:r>
        <w:tab/>
        <w:t>RF selectivity and spurious responses rejection</w:t>
      </w:r>
      <w:r>
        <w:tab/>
      </w:r>
      <w:r>
        <w:fldChar w:fldCharType="begin"/>
      </w:r>
      <w:r>
        <w:instrText xml:space="preserve"> PAGEREF _Toc530741606 \h </w:instrText>
      </w:r>
      <w:r>
        <w:fldChar w:fldCharType="separate"/>
      </w:r>
      <w:r>
        <w:t>13</w:t>
      </w:r>
      <w:r>
        <w:fldChar w:fldCharType="end"/>
      </w:r>
    </w:p>
    <w:p w14:paraId="5F989639" w14:textId="7E03453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1</w:t>
      </w:r>
      <w:r w:rsidRPr="005C40BA">
        <w:rPr>
          <w:lang w:val="fr-FR"/>
        </w:rPr>
        <w:tab/>
        <w:t>Definition</w:t>
      </w:r>
      <w:r w:rsidRPr="005C40BA">
        <w:rPr>
          <w:lang w:val="fr-FR"/>
        </w:rPr>
        <w:tab/>
      </w:r>
      <w:r>
        <w:fldChar w:fldCharType="begin"/>
      </w:r>
      <w:r w:rsidRPr="005C40BA">
        <w:rPr>
          <w:lang w:val="fr-FR"/>
        </w:rPr>
        <w:instrText xml:space="preserve"> PAGEREF _Toc530741607 \h </w:instrText>
      </w:r>
      <w:r>
        <w:fldChar w:fldCharType="separate"/>
      </w:r>
      <w:r w:rsidRPr="005C40BA">
        <w:rPr>
          <w:lang w:val="fr-FR"/>
        </w:rPr>
        <w:t>13</w:t>
      </w:r>
      <w:r>
        <w:fldChar w:fldCharType="end"/>
      </w:r>
    </w:p>
    <w:p w14:paraId="7BC80469" w14:textId="5431CB99"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2</w:t>
      </w:r>
      <w:r w:rsidRPr="005C40BA">
        <w:rPr>
          <w:lang w:val="fr-FR"/>
        </w:rPr>
        <w:tab/>
        <w:t>Limits</w:t>
      </w:r>
      <w:r w:rsidRPr="005C40BA">
        <w:rPr>
          <w:lang w:val="fr-FR"/>
        </w:rPr>
        <w:tab/>
      </w:r>
      <w:r>
        <w:fldChar w:fldCharType="begin"/>
      </w:r>
      <w:r w:rsidRPr="005C40BA">
        <w:rPr>
          <w:lang w:val="fr-FR"/>
        </w:rPr>
        <w:instrText xml:space="preserve"> PAGEREF _Toc530741608 \h </w:instrText>
      </w:r>
      <w:r>
        <w:fldChar w:fldCharType="separate"/>
      </w:r>
      <w:r w:rsidRPr="005C40BA">
        <w:rPr>
          <w:lang w:val="fr-FR"/>
        </w:rPr>
        <w:t>14</w:t>
      </w:r>
      <w:r>
        <w:fldChar w:fldCharType="end"/>
      </w:r>
    </w:p>
    <w:p w14:paraId="435E2C13" w14:textId="478B2523"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3</w:t>
      </w:r>
      <w:r w:rsidRPr="005C40BA">
        <w:rPr>
          <w:lang w:val="fr-FR"/>
        </w:rPr>
        <w:tab/>
        <w:t>Conformance</w:t>
      </w:r>
      <w:r w:rsidRPr="005C40BA">
        <w:rPr>
          <w:lang w:val="fr-FR"/>
        </w:rPr>
        <w:tab/>
      </w:r>
      <w:r>
        <w:fldChar w:fldCharType="begin"/>
      </w:r>
      <w:r w:rsidRPr="005C40BA">
        <w:rPr>
          <w:lang w:val="fr-FR"/>
        </w:rPr>
        <w:instrText xml:space="preserve"> PAGEREF _Toc530741609 \h </w:instrText>
      </w:r>
      <w:r>
        <w:fldChar w:fldCharType="separate"/>
      </w:r>
      <w:r w:rsidRPr="005C40BA">
        <w:rPr>
          <w:lang w:val="fr-FR"/>
        </w:rPr>
        <w:t>14</w:t>
      </w:r>
      <w:r>
        <w:fldChar w:fldCharType="end"/>
      </w:r>
    </w:p>
    <w:p w14:paraId="0ECDBF87" w14:textId="3C2AA5AB" w:rsidR="006D0678" w:rsidRPr="005C40BA" w:rsidRDefault="006D0678">
      <w:pPr>
        <w:pStyle w:val="TOC3"/>
        <w:rPr>
          <w:rFonts w:asciiTheme="minorHAnsi" w:eastAsiaTheme="minorEastAsia" w:hAnsiTheme="minorHAnsi" w:cstheme="minorBidi"/>
          <w:sz w:val="22"/>
          <w:szCs w:val="22"/>
          <w:lang w:val="fr-FR" w:eastAsia="en-GB"/>
        </w:rPr>
      </w:pPr>
      <w:r w:rsidRPr="005C40BA">
        <w:rPr>
          <w:lang w:val="fr-FR"/>
        </w:rPr>
        <w:t>4.2.9</w:t>
      </w:r>
      <w:r w:rsidRPr="005C40BA">
        <w:rPr>
          <w:lang w:val="fr-FR"/>
        </w:rPr>
        <w:tab/>
        <w:t>Inter-modulation response rejection</w:t>
      </w:r>
      <w:r w:rsidRPr="005C40BA">
        <w:rPr>
          <w:lang w:val="fr-FR"/>
        </w:rPr>
        <w:tab/>
      </w:r>
      <w:r>
        <w:fldChar w:fldCharType="begin"/>
      </w:r>
      <w:r w:rsidRPr="005C40BA">
        <w:rPr>
          <w:lang w:val="fr-FR"/>
        </w:rPr>
        <w:instrText xml:space="preserve"> PAGEREF _Toc530741610 \h </w:instrText>
      </w:r>
      <w:r>
        <w:fldChar w:fldCharType="separate"/>
      </w:r>
      <w:r w:rsidRPr="005C40BA">
        <w:rPr>
          <w:lang w:val="fr-FR"/>
        </w:rPr>
        <w:t>14</w:t>
      </w:r>
      <w:r>
        <w:fldChar w:fldCharType="end"/>
      </w:r>
    </w:p>
    <w:p w14:paraId="063963BB" w14:textId="7C0D8C74"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1</w:t>
      </w:r>
      <w:r w:rsidRPr="005C40BA">
        <w:rPr>
          <w:lang w:val="fr-FR"/>
        </w:rPr>
        <w:tab/>
        <w:t>Definition</w:t>
      </w:r>
      <w:r w:rsidRPr="005C40BA">
        <w:rPr>
          <w:lang w:val="fr-FR"/>
        </w:rPr>
        <w:tab/>
      </w:r>
      <w:r>
        <w:fldChar w:fldCharType="begin"/>
      </w:r>
      <w:r w:rsidRPr="005C40BA">
        <w:rPr>
          <w:lang w:val="fr-FR"/>
        </w:rPr>
        <w:instrText xml:space="preserve"> PAGEREF _Toc530741611 \h </w:instrText>
      </w:r>
      <w:r>
        <w:fldChar w:fldCharType="separate"/>
      </w:r>
      <w:r w:rsidRPr="005C40BA">
        <w:rPr>
          <w:lang w:val="fr-FR"/>
        </w:rPr>
        <w:t>14</w:t>
      </w:r>
      <w:r>
        <w:fldChar w:fldCharType="end"/>
      </w:r>
    </w:p>
    <w:p w14:paraId="62B3AD8F" w14:textId="08F9CF2F"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2</w:t>
      </w:r>
      <w:r w:rsidRPr="005C40BA">
        <w:rPr>
          <w:lang w:val="fr-FR"/>
        </w:rPr>
        <w:tab/>
        <w:t>Limits</w:t>
      </w:r>
      <w:r w:rsidRPr="005C40BA">
        <w:rPr>
          <w:lang w:val="fr-FR"/>
        </w:rPr>
        <w:tab/>
      </w:r>
      <w:r>
        <w:fldChar w:fldCharType="begin"/>
      </w:r>
      <w:r w:rsidRPr="005C40BA">
        <w:rPr>
          <w:lang w:val="fr-FR"/>
        </w:rPr>
        <w:instrText xml:space="preserve"> PAGEREF _Toc530741612 \h </w:instrText>
      </w:r>
      <w:r>
        <w:fldChar w:fldCharType="separate"/>
      </w:r>
      <w:r w:rsidRPr="005C40BA">
        <w:rPr>
          <w:lang w:val="fr-FR"/>
        </w:rPr>
        <w:t>14</w:t>
      </w:r>
      <w:r>
        <w:fldChar w:fldCharType="end"/>
      </w:r>
    </w:p>
    <w:p w14:paraId="221642BC" w14:textId="1F50AAC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3</w:t>
      </w:r>
      <w:r w:rsidRPr="005C40BA">
        <w:rPr>
          <w:lang w:val="fr-FR"/>
        </w:rPr>
        <w:tab/>
        <w:t>Conformance</w:t>
      </w:r>
      <w:r w:rsidRPr="005C40BA">
        <w:rPr>
          <w:lang w:val="fr-FR"/>
        </w:rPr>
        <w:tab/>
      </w:r>
      <w:r>
        <w:fldChar w:fldCharType="begin"/>
      </w:r>
      <w:r w:rsidRPr="005C40BA">
        <w:rPr>
          <w:lang w:val="fr-FR"/>
        </w:rPr>
        <w:instrText xml:space="preserve"> PAGEREF _Toc530741613 \h </w:instrText>
      </w:r>
      <w:r>
        <w:fldChar w:fldCharType="separate"/>
      </w:r>
      <w:r w:rsidRPr="005C40BA">
        <w:rPr>
          <w:lang w:val="fr-FR"/>
        </w:rPr>
        <w:t>14</w:t>
      </w:r>
      <w:r>
        <w:fldChar w:fldCharType="end"/>
      </w:r>
    </w:p>
    <w:p w14:paraId="4B0ADC78" w14:textId="7188E3A9" w:rsidR="006D0678" w:rsidRDefault="006D0678">
      <w:pPr>
        <w:pStyle w:val="TOC3"/>
        <w:rPr>
          <w:rFonts w:asciiTheme="minorHAnsi" w:eastAsiaTheme="minorEastAsia" w:hAnsiTheme="minorHAnsi" w:cstheme="minorBidi"/>
          <w:sz w:val="22"/>
          <w:szCs w:val="22"/>
          <w:lang w:eastAsia="en-GB"/>
        </w:rPr>
      </w:pPr>
      <w:r>
        <w:t>4.2.10</w:t>
      </w:r>
      <w:r>
        <w:tab/>
        <w:t>Co-channel rejection</w:t>
      </w:r>
      <w:r>
        <w:tab/>
      </w:r>
      <w:r>
        <w:fldChar w:fldCharType="begin"/>
      </w:r>
      <w:r>
        <w:instrText xml:space="preserve"> PAGEREF _Toc530741614 \h </w:instrText>
      </w:r>
      <w:r>
        <w:fldChar w:fldCharType="separate"/>
      </w:r>
      <w:r>
        <w:t>14</w:t>
      </w:r>
      <w:r>
        <w:fldChar w:fldCharType="end"/>
      </w:r>
    </w:p>
    <w:p w14:paraId="7AB8CDF1" w14:textId="47E33A65" w:rsidR="006D0678" w:rsidRDefault="006D0678">
      <w:pPr>
        <w:pStyle w:val="TOC4"/>
        <w:rPr>
          <w:rFonts w:asciiTheme="minorHAnsi" w:eastAsiaTheme="minorEastAsia" w:hAnsiTheme="minorHAnsi" w:cstheme="minorBidi"/>
          <w:sz w:val="22"/>
          <w:szCs w:val="22"/>
          <w:lang w:eastAsia="en-GB"/>
        </w:rPr>
      </w:pPr>
      <w:r>
        <w:t>4.2.10.1</w:t>
      </w:r>
      <w:r>
        <w:tab/>
        <w:t>Definition</w:t>
      </w:r>
      <w:r>
        <w:tab/>
      </w:r>
      <w:r>
        <w:fldChar w:fldCharType="begin"/>
      </w:r>
      <w:r>
        <w:instrText xml:space="preserve"> PAGEREF _Toc530741615 \h </w:instrText>
      </w:r>
      <w:r>
        <w:fldChar w:fldCharType="separate"/>
      </w:r>
      <w:r>
        <w:t>14</w:t>
      </w:r>
      <w:r>
        <w:fldChar w:fldCharType="end"/>
      </w:r>
    </w:p>
    <w:p w14:paraId="1EC19B67" w14:textId="6336808F" w:rsidR="006D0678" w:rsidRDefault="006D0678">
      <w:pPr>
        <w:pStyle w:val="TOC4"/>
        <w:rPr>
          <w:rFonts w:asciiTheme="minorHAnsi" w:eastAsiaTheme="minorEastAsia" w:hAnsiTheme="minorHAnsi" w:cstheme="minorBidi"/>
          <w:sz w:val="22"/>
          <w:szCs w:val="22"/>
          <w:lang w:eastAsia="en-GB"/>
        </w:rPr>
      </w:pPr>
      <w:r>
        <w:t>4.2.10.2</w:t>
      </w:r>
      <w:r>
        <w:tab/>
        <w:t>Limits</w:t>
      </w:r>
      <w:r>
        <w:tab/>
      </w:r>
      <w:r>
        <w:fldChar w:fldCharType="begin"/>
      </w:r>
      <w:r>
        <w:instrText xml:space="preserve"> PAGEREF _Toc530741616 \h </w:instrText>
      </w:r>
      <w:r>
        <w:fldChar w:fldCharType="separate"/>
      </w:r>
      <w:r>
        <w:t>15</w:t>
      </w:r>
      <w:r>
        <w:fldChar w:fldCharType="end"/>
      </w:r>
    </w:p>
    <w:p w14:paraId="047373D9" w14:textId="4A77E5FA" w:rsidR="006D0678" w:rsidRDefault="006D0678">
      <w:pPr>
        <w:pStyle w:val="TOC4"/>
        <w:rPr>
          <w:rFonts w:asciiTheme="minorHAnsi" w:eastAsiaTheme="minorEastAsia" w:hAnsiTheme="minorHAnsi" w:cstheme="minorBidi"/>
          <w:sz w:val="22"/>
          <w:szCs w:val="22"/>
          <w:lang w:eastAsia="en-GB"/>
        </w:rPr>
      </w:pPr>
      <w:r>
        <w:t>4.2.10.3</w:t>
      </w:r>
      <w:r>
        <w:tab/>
        <w:t>Conformance</w:t>
      </w:r>
      <w:r>
        <w:tab/>
      </w:r>
      <w:r>
        <w:fldChar w:fldCharType="begin"/>
      </w:r>
      <w:r>
        <w:instrText xml:space="preserve"> PAGEREF _Toc530741617 \h </w:instrText>
      </w:r>
      <w:r>
        <w:fldChar w:fldCharType="separate"/>
      </w:r>
      <w:r>
        <w:t>15</w:t>
      </w:r>
      <w:r>
        <w:fldChar w:fldCharType="end"/>
      </w:r>
    </w:p>
    <w:p w14:paraId="5C2FEC80" w14:textId="5103A215" w:rsidR="006D0678" w:rsidRDefault="006D0678">
      <w:pPr>
        <w:pStyle w:val="TOC3"/>
        <w:rPr>
          <w:rFonts w:asciiTheme="minorHAnsi" w:eastAsiaTheme="minorEastAsia" w:hAnsiTheme="minorHAnsi" w:cstheme="minorBidi"/>
          <w:sz w:val="22"/>
          <w:szCs w:val="22"/>
          <w:lang w:eastAsia="en-GB"/>
        </w:rPr>
      </w:pPr>
      <w:r>
        <w:t>4.2.11</w:t>
      </w:r>
      <w:r>
        <w:tab/>
        <w:t>Blocking</w:t>
      </w:r>
      <w:r>
        <w:tab/>
      </w:r>
      <w:r>
        <w:fldChar w:fldCharType="begin"/>
      </w:r>
      <w:r>
        <w:instrText xml:space="preserve"> PAGEREF _Toc530741618 \h </w:instrText>
      </w:r>
      <w:r>
        <w:fldChar w:fldCharType="separate"/>
      </w:r>
      <w:r>
        <w:t>15</w:t>
      </w:r>
      <w:r>
        <w:fldChar w:fldCharType="end"/>
      </w:r>
    </w:p>
    <w:p w14:paraId="3590CBD5" w14:textId="664CD295" w:rsidR="006D0678" w:rsidRDefault="006D0678">
      <w:pPr>
        <w:pStyle w:val="TOC4"/>
        <w:rPr>
          <w:rFonts w:asciiTheme="minorHAnsi" w:eastAsiaTheme="minorEastAsia" w:hAnsiTheme="minorHAnsi" w:cstheme="minorBidi"/>
          <w:sz w:val="22"/>
          <w:szCs w:val="22"/>
          <w:lang w:eastAsia="en-GB"/>
        </w:rPr>
      </w:pPr>
      <w:r>
        <w:lastRenderedPageBreak/>
        <w:t>4.2.11.1</w:t>
      </w:r>
      <w:r>
        <w:tab/>
        <w:t>Definition</w:t>
      </w:r>
      <w:r>
        <w:tab/>
      </w:r>
      <w:r>
        <w:fldChar w:fldCharType="begin"/>
      </w:r>
      <w:r>
        <w:instrText xml:space="preserve"> PAGEREF _Toc530741619 \h </w:instrText>
      </w:r>
      <w:r>
        <w:fldChar w:fldCharType="separate"/>
      </w:r>
      <w:r>
        <w:t>15</w:t>
      </w:r>
      <w:r>
        <w:fldChar w:fldCharType="end"/>
      </w:r>
    </w:p>
    <w:p w14:paraId="0EE88259" w14:textId="1B3499FC" w:rsidR="006D0678" w:rsidRDefault="006D0678">
      <w:pPr>
        <w:pStyle w:val="TOC4"/>
        <w:rPr>
          <w:rFonts w:asciiTheme="minorHAnsi" w:eastAsiaTheme="minorEastAsia" w:hAnsiTheme="minorHAnsi" w:cstheme="minorBidi"/>
          <w:sz w:val="22"/>
          <w:szCs w:val="22"/>
          <w:lang w:eastAsia="en-GB"/>
        </w:rPr>
      </w:pPr>
      <w:r>
        <w:t>4.2.11.2</w:t>
      </w:r>
      <w:r>
        <w:tab/>
        <w:t>Limits</w:t>
      </w:r>
      <w:r>
        <w:tab/>
      </w:r>
      <w:r>
        <w:fldChar w:fldCharType="begin"/>
      </w:r>
      <w:r>
        <w:instrText xml:space="preserve"> PAGEREF _Toc530741620 \h </w:instrText>
      </w:r>
      <w:r>
        <w:fldChar w:fldCharType="separate"/>
      </w:r>
      <w:r>
        <w:t>15</w:t>
      </w:r>
      <w:r>
        <w:fldChar w:fldCharType="end"/>
      </w:r>
    </w:p>
    <w:p w14:paraId="08DD4D41" w14:textId="5CA13151" w:rsidR="006D0678" w:rsidRDefault="006D0678">
      <w:pPr>
        <w:pStyle w:val="TOC4"/>
        <w:rPr>
          <w:rFonts w:asciiTheme="minorHAnsi" w:eastAsiaTheme="minorEastAsia" w:hAnsiTheme="minorHAnsi" w:cstheme="minorBidi"/>
          <w:sz w:val="22"/>
          <w:szCs w:val="22"/>
          <w:lang w:eastAsia="en-GB"/>
        </w:rPr>
      </w:pPr>
      <w:r>
        <w:t>4.2.11.3</w:t>
      </w:r>
      <w:r>
        <w:tab/>
        <w:t>Conformance</w:t>
      </w:r>
      <w:r>
        <w:tab/>
      </w:r>
      <w:r>
        <w:fldChar w:fldCharType="begin"/>
      </w:r>
      <w:r>
        <w:instrText xml:space="preserve"> PAGEREF _Toc530741621 \h </w:instrText>
      </w:r>
      <w:r>
        <w:fldChar w:fldCharType="separate"/>
      </w:r>
      <w:r>
        <w:t>15</w:t>
      </w:r>
      <w:r>
        <w:fldChar w:fldCharType="end"/>
      </w:r>
    </w:p>
    <w:p w14:paraId="2CE95D94" w14:textId="63D2F7D0" w:rsidR="006D0678" w:rsidRDefault="006D0678">
      <w:pPr>
        <w:pStyle w:val="TOC3"/>
        <w:rPr>
          <w:rFonts w:asciiTheme="minorHAnsi" w:eastAsiaTheme="minorEastAsia" w:hAnsiTheme="minorHAnsi" w:cstheme="minorBidi"/>
          <w:sz w:val="22"/>
          <w:szCs w:val="22"/>
          <w:lang w:eastAsia="en-GB"/>
        </w:rPr>
      </w:pPr>
      <w:r>
        <w:t>4.2.12</w:t>
      </w:r>
      <w:r>
        <w:tab/>
        <w:t>Sensitivity</w:t>
      </w:r>
      <w:r>
        <w:tab/>
      </w:r>
      <w:r>
        <w:fldChar w:fldCharType="begin"/>
      </w:r>
      <w:r>
        <w:instrText xml:space="preserve"> PAGEREF _Toc530741622 \h </w:instrText>
      </w:r>
      <w:r>
        <w:fldChar w:fldCharType="separate"/>
      </w:r>
      <w:r>
        <w:t>15</w:t>
      </w:r>
      <w:r>
        <w:fldChar w:fldCharType="end"/>
      </w:r>
    </w:p>
    <w:p w14:paraId="0FB7BBA1" w14:textId="5DD39170" w:rsidR="006D0678" w:rsidRDefault="006D0678">
      <w:pPr>
        <w:pStyle w:val="TOC4"/>
        <w:rPr>
          <w:rFonts w:asciiTheme="minorHAnsi" w:eastAsiaTheme="minorEastAsia" w:hAnsiTheme="minorHAnsi" w:cstheme="minorBidi"/>
          <w:sz w:val="22"/>
          <w:szCs w:val="22"/>
          <w:lang w:eastAsia="en-GB"/>
        </w:rPr>
      </w:pPr>
      <w:r>
        <w:t>4.2.12.1</w:t>
      </w:r>
      <w:r>
        <w:tab/>
        <w:t>Definition</w:t>
      </w:r>
      <w:r>
        <w:tab/>
      </w:r>
      <w:r>
        <w:fldChar w:fldCharType="begin"/>
      </w:r>
      <w:r>
        <w:instrText xml:space="preserve"> PAGEREF _Toc530741623 \h </w:instrText>
      </w:r>
      <w:r>
        <w:fldChar w:fldCharType="separate"/>
      </w:r>
      <w:r>
        <w:t>15</w:t>
      </w:r>
      <w:r>
        <w:fldChar w:fldCharType="end"/>
      </w:r>
    </w:p>
    <w:p w14:paraId="16A5C032" w14:textId="2D93B927" w:rsidR="006D0678" w:rsidRDefault="006D0678">
      <w:pPr>
        <w:pStyle w:val="TOC4"/>
        <w:rPr>
          <w:rFonts w:asciiTheme="minorHAnsi" w:eastAsiaTheme="minorEastAsia" w:hAnsiTheme="minorHAnsi" w:cstheme="minorBidi"/>
          <w:sz w:val="22"/>
          <w:szCs w:val="22"/>
          <w:lang w:eastAsia="en-GB"/>
        </w:rPr>
      </w:pPr>
      <w:r>
        <w:t>4.2.12.2</w:t>
      </w:r>
      <w:r>
        <w:tab/>
        <w:t>Limits</w:t>
      </w:r>
      <w:r>
        <w:tab/>
      </w:r>
      <w:r>
        <w:fldChar w:fldCharType="begin"/>
      </w:r>
      <w:r>
        <w:instrText xml:space="preserve"> PAGEREF _Toc530741624 \h </w:instrText>
      </w:r>
      <w:r>
        <w:fldChar w:fldCharType="separate"/>
      </w:r>
      <w:r>
        <w:t>15</w:t>
      </w:r>
      <w:r>
        <w:fldChar w:fldCharType="end"/>
      </w:r>
    </w:p>
    <w:p w14:paraId="6FCAF42F" w14:textId="7BF69BCD" w:rsidR="006D0678" w:rsidRDefault="006D0678">
      <w:pPr>
        <w:pStyle w:val="TOC4"/>
        <w:rPr>
          <w:rFonts w:asciiTheme="minorHAnsi" w:eastAsiaTheme="minorEastAsia" w:hAnsiTheme="minorHAnsi" w:cstheme="minorBidi"/>
          <w:sz w:val="22"/>
          <w:szCs w:val="22"/>
          <w:lang w:eastAsia="en-GB"/>
        </w:rPr>
      </w:pPr>
      <w:r>
        <w:t>4.2.12.3</w:t>
      </w:r>
      <w:r>
        <w:tab/>
        <w:t>Conformance</w:t>
      </w:r>
      <w:r>
        <w:tab/>
      </w:r>
      <w:r>
        <w:fldChar w:fldCharType="begin"/>
      </w:r>
      <w:r>
        <w:instrText xml:space="preserve"> PAGEREF _Toc530741625 \h </w:instrText>
      </w:r>
      <w:r>
        <w:fldChar w:fldCharType="separate"/>
      </w:r>
      <w:r>
        <w:t>15</w:t>
      </w:r>
      <w:r>
        <w:fldChar w:fldCharType="end"/>
      </w:r>
    </w:p>
    <w:p w14:paraId="5806ADDA" w14:textId="7C7E1552" w:rsidR="006D0678" w:rsidRDefault="006D0678">
      <w:pPr>
        <w:pStyle w:val="TOC3"/>
        <w:rPr>
          <w:rFonts w:asciiTheme="minorHAnsi" w:eastAsiaTheme="minorEastAsia" w:hAnsiTheme="minorHAnsi" w:cstheme="minorBidi"/>
          <w:sz w:val="22"/>
          <w:szCs w:val="22"/>
          <w:lang w:eastAsia="en-GB"/>
        </w:rPr>
      </w:pPr>
      <w:r>
        <w:t>4.2.13</w:t>
      </w:r>
      <w:r>
        <w:tab/>
        <w:t>Receiver Spurious emissions</w:t>
      </w:r>
      <w:r>
        <w:tab/>
      </w:r>
      <w:r>
        <w:fldChar w:fldCharType="begin"/>
      </w:r>
      <w:r>
        <w:instrText xml:space="preserve"> PAGEREF _Toc530741626 \h </w:instrText>
      </w:r>
      <w:r>
        <w:fldChar w:fldCharType="separate"/>
      </w:r>
      <w:r>
        <w:t>15</w:t>
      </w:r>
      <w:r>
        <w:fldChar w:fldCharType="end"/>
      </w:r>
    </w:p>
    <w:p w14:paraId="13486AED" w14:textId="7B7996F8" w:rsidR="006D0678" w:rsidRDefault="006D0678">
      <w:pPr>
        <w:pStyle w:val="TOC4"/>
        <w:rPr>
          <w:rFonts w:asciiTheme="minorHAnsi" w:eastAsiaTheme="minorEastAsia" w:hAnsiTheme="minorHAnsi" w:cstheme="minorBidi"/>
          <w:sz w:val="22"/>
          <w:szCs w:val="22"/>
          <w:lang w:eastAsia="en-GB"/>
        </w:rPr>
      </w:pPr>
      <w:r>
        <w:t>4.2.13.1</w:t>
      </w:r>
      <w:r>
        <w:tab/>
        <w:t>Definition</w:t>
      </w:r>
      <w:r>
        <w:tab/>
      </w:r>
      <w:r>
        <w:fldChar w:fldCharType="begin"/>
      </w:r>
      <w:r>
        <w:instrText xml:space="preserve"> PAGEREF _Toc530741627 \h </w:instrText>
      </w:r>
      <w:r>
        <w:fldChar w:fldCharType="separate"/>
      </w:r>
      <w:r>
        <w:t>15</w:t>
      </w:r>
      <w:r>
        <w:fldChar w:fldCharType="end"/>
      </w:r>
    </w:p>
    <w:p w14:paraId="5C3ABAB2" w14:textId="1D5FB364" w:rsidR="006D0678" w:rsidRDefault="006D0678">
      <w:pPr>
        <w:pStyle w:val="TOC4"/>
        <w:rPr>
          <w:rFonts w:asciiTheme="minorHAnsi" w:eastAsiaTheme="minorEastAsia" w:hAnsiTheme="minorHAnsi" w:cstheme="minorBidi"/>
          <w:sz w:val="22"/>
          <w:szCs w:val="22"/>
          <w:lang w:eastAsia="en-GB"/>
        </w:rPr>
      </w:pPr>
      <w:r>
        <w:t>4.2.13.2</w:t>
      </w:r>
      <w:r>
        <w:tab/>
        <w:t>Limits</w:t>
      </w:r>
      <w:r>
        <w:tab/>
      </w:r>
      <w:r>
        <w:fldChar w:fldCharType="begin"/>
      </w:r>
      <w:r>
        <w:instrText xml:space="preserve"> PAGEREF _Toc530741628 \h </w:instrText>
      </w:r>
      <w:r>
        <w:fldChar w:fldCharType="separate"/>
      </w:r>
      <w:r>
        <w:t>16</w:t>
      </w:r>
      <w:r>
        <w:fldChar w:fldCharType="end"/>
      </w:r>
    </w:p>
    <w:p w14:paraId="54192C22" w14:textId="7BB66CEF" w:rsidR="006D0678" w:rsidRDefault="006D0678">
      <w:pPr>
        <w:pStyle w:val="TOC4"/>
        <w:rPr>
          <w:rFonts w:asciiTheme="minorHAnsi" w:eastAsiaTheme="minorEastAsia" w:hAnsiTheme="minorHAnsi" w:cstheme="minorBidi"/>
          <w:sz w:val="22"/>
          <w:szCs w:val="22"/>
          <w:lang w:eastAsia="en-GB"/>
        </w:rPr>
      </w:pPr>
      <w:r>
        <w:t>4.2.13.3</w:t>
      </w:r>
      <w:r>
        <w:tab/>
        <w:t>Conformance</w:t>
      </w:r>
      <w:r>
        <w:tab/>
      </w:r>
      <w:r>
        <w:fldChar w:fldCharType="begin"/>
      </w:r>
      <w:r>
        <w:instrText xml:space="preserve"> PAGEREF _Toc530741629 \h </w:instrText>
      </w:r>
      <w:r>
        <w:fldChar w:fldCharType="separate"/>
      </w:r>
      <w:r>
        <w:t>16</w:t>
      </w:r>
      <w:r>
        <w:fldChar w:fldCharType="end"/>
      </w:r>
    </w:p>
    <w:p w14:paraId="64BEFCA6" w14:textId="33D14053" w:rsidR="006D0678" w:rsidRDefault="006D0678">
      <w:pPr>
        <w:pStyle w:val="TOC1"/>
        <w:rPr>
          <w:rFonts w:asciiTheme="minorHAnsi" w:eastAsiaTheme="minorEastAsia" w:hAnsiTheme="minorHAnsi" w:cstheme="minorBidi"/>
          <w:szCs w:val="22"/>
          <w:lang w:eastAsia="en-GB"/>
        </w:rPr>
      </w:pPr>
      <w:r>
        <w:t>5</w:t>
      </w:r>
      <w:r>
        <w:tab/>
        <w:t>Testing for compliance with technical requirements</w:t>
      </w:r>
      <w:r>
        <w:tab/>
      </w:r>
      <w:r>
        <w:fldChar w:fldCharType="begin"/>
      </w:r>
      <w:r>
        <w:instrText xml:space="preserve"> PAGEREF _Toc530741630 \h </w:instrText>
      </w:r>
      <w:r>
        <w:fldChar w:fldCharType="separate"/>
      </w:r>
      <w:r>
        <w:t>17</w:t>
      </w:r>
      <w:r>
        <w:fldChar w:fldCharType="end"/>
      </w:r>
    </w:p>
    <w:p w14:paraId="0DEF6684" w14:textId="1C28D407" w:rsidR="006D0678" w:rsidRDefault="006D0678">
      <w:pPr>
        <w:pStyle w:val="TOC2"/>
        <w:rPr>
          <w:rFonts w:asciiTheme="minorHAnsi" w:eastAsiaTheme="minorEastAsia" w:hAnsiTheme="minorHAnsi" w:cstheme="minorBidi"/>
          <w:sz w:val="22"/>
          <w:szCs w:val="22"/>
          <w:lang w:eastAsia="en-GB"/>
        </w:rPr>
      </w:pPr>
      <w:r>
        <w:t>5.1</w:t>
      </w:r>
      <w:r>
        <w:tab/>
        <w:t>Environmental conditions for testing</w:t>
      </w:r>
      <w:r>
        <w:tab/>
      </w:r>
      <w:r>
        <w:fldChar w:fldCharType="begin"/>
      </w:r>
      <w:r>
        <w:instrText xml:space="preserve"> PAGEREF _Toc530741631 \h </w:instrText>
      </w:r>
      <w:r>
        <w:fldChar w:fldCharType="separate"/>
      </w:r>
      <w:r>
        <w:t>17</w:t>
      </w:r>
      <w:r>
        <w:fldChar w:fldCharType="end"/>
      </w:r>
    </w:p>
    <w:p w14:paraId="343C933F" w14:textId="1E2B1459" w:rsidR="006D0678" w:rsidRDefault="006D0678">
      <w:pPr>
        <w:pStyle w:val="TOC3"/>
        <w:rPr>
          <w:rFonts w:asciiTheme="minorHAnsi" w:eastAsiaTheme="minorEastAsia" w:hAnsiTheme="minorHAnsi" w:cstheme="minorBidi"/>
          <w:sz w:val="22"/>
          <w:szCs w:val="22"/>
          <w:lang w:eastAsia="en-GB"/>
        </w:rPr>
      </w:pPr>
      <w:r>
        <w:t>5.1.1</w:t>
      </w:r>
      <w:r>
        <w:tab/>
        <w:t>General requirements</w:t>
      </w:r>
      <w:r>
        <w:tab/>
      </w:r>
      <w:r>
        <w:fldChar w:fldCharType="begin"/>
      </w:r>
      <w:r>
        <w:instrText xml:space="preserve"> PAGEREF _Toc530741632 \h </w:instrText>
      </w:r>
      <w:r>
        <w:fldChar w:fldCharType="separate"/>
      </w:r>
      <w:r>
        <w:t>17</w:t>
      </w:r>
      <w:r>
        <w:fldChar w:fldCharType="end"/>
      </w:r>
    </w:p>
    <w:p w14:paraId="12E9A1B2" w14:textId="70BDCB40" w:rsidR="006D0678" w:rsidRDefault="006D0678">
      <w:pPr>
        <w:pStyle w:val="TOC3"/>
        <w:rPr>
          <w:rFonts w:asciiTheme="minorHAnsi" w:eastAsiaTheme="minorEastAsia" w:hAnsiTheme="minorHAnsi" w:cstheme="minorBidi"/>
          <w:sz w:val="22"/>
          <w:szCs w:val="22"/>
          <w:lang w:eastAsia="en-GB"/>
        </w:rPr>
      </w:pPr>
      <w:r>
        <w:t>5.1.2</w:t>
      </w:r>
      <w:r>
        <w:tab/>
        <w:t>Procedure for Tests</w:t>
      </w:r>
      <w:r>
        <w:tab/>
      </w:r>
      <w:r>
        <w:fldChar w:fldCharType="begin"/>
      </w:r>
      <w:r>
        <w:instrText xml:space="preserve"> PAGEREF _Toc530741633 \h </w:instrText>
      </w:r>
      <w:r>
        <w:fldChar w:fldCharType="separate"/>
      </w:r>
      <w:r>
        <w:t>17</w:t>
      </w:r>
      <w:r>
        <w:fldChar w:fldCharType="end"/>
      </w:r>
    </w:p>
    <w:p w14:paraId="27ECD9EB" w14:textId="0F0F26BB" w:rsidR="006D0678" w:rsidRDefault="006D0678">
      <w:pPr>
        <w:pStyle w:val="TOC4"/>
        <w:rPr>
          <w:rFonts w:asciiTheme="minorHAnsi" w:eastAsiaTheme="minorEastAsia" w:hAnsiTheme="minorHAnsi" w:cstheme="minorBidi"/>
          <w:sz w:val="22"/>
          <w:szCs w:val="22"/>
          <w:lang w:eastAsia="en-GB"/>
        </w:rPr>
      </w:pPr>
      <w:r>
        <w:t xml:space="preserve">5.1.2.1 </w:t>
      </w:r>
      <w:r>
        <w:tab/>
        <w:t>All Equipment</w:t>
      </w:r>
      <w:r>
        <w:tab/>
      </w:r>
      <w:r>
        <w:fldChar w:fldCharType="begin"/>
      </w:r>
      <w:r>
        <w:instrText xml:space="preserve"> PAGEREF _Toc530741634 \h </w:instrText>
      </w:r>
      <w:r>
        <w:fldChar w:fldCharType="separate"/>
      </w:r>
      <w:r>
        <w:t>17</w:t>
      </w:r>
      <w:r>
        <w:fldChar w:fldCharType="end"/>
      </w:r>
    </w:p>
    <w:p w14:paraId="4470E550" w14:textId="32768F89" w:rsidR="006D0678" w:rsidRDefault="006D0678">
      <w:pPr>
        <w:pStyle w:val="TOC4"/>
        <w:rPr>
          <w:rFonts w:asciiTheme="minorHAnsi" w:eastAsiaTheme="minorEastAsia" w:hAnsiTheme="minorHAnsi" w:cstheme="minorBidi"/>
          <w:sz w:val="22"/>
          <w:szCs w:val="22"/>
          <w:lang w:eastAsia="en-GB"/>
        </w:rPr>
      </w:pPr>
      <w:r>
        <w:t xml:space="preserve">5.1.2.2 </w:t>
      </w:r>
      <w:r>
        <w:tab/>
        <w:t>Equipment including Transmitters</w:t>
      </w:r>
      <w:r>
        <w:tab/>
      </w:r>
      <w:r>
        <w:fldChar w:fldCharType="begin"/>
      </w:r>
      <w:r>
        <w:instrText xml:space="preserve"> PAGEREF _Toc530741635 \h </w:instrText>
      </w:r>
      <w:r>
        <w:fldChar w:fldCharType="separate"/>
      </w:r>
      <w:r>
        <w:t>17</w:t>
      </w:r>
      <w:r>
        <w:fldChar w:fldCharType="end"/>
      </w:r>
    </w:p>
    <w:p w14:paraId="3A19F8D7" w14:textId="0D24E767" w:rsidR="006D0678" w:rsidRDefault="006D0678">
      <w:pPr>
        <w:pStyle w:val="TOC2"/>
        <w:rPr>
          <w:rFonts w:asciiTheme="minorHAnsi" w:eastAsiaTheme="minorEastAsia" w:hAnsiTheme="minorHAnsi" w:cstheme="minorBidi"/>
          <w:sz w:val="22"/>
          <w:szCs w:val="22"/>
          <w:lang w:eastAsia="en-GB"/>
        </w:rPr>
      </w:pPr>
      <w:r>
        <w:t>5.2</w:t>
      </w:r>
      <w:r>
        <w:tab/>
        <w:t>Interpretation of the measurement results</w:t>
      </w:r>
      <w:r>
        <w:tab/>
      </w:r>
      <w:r>
        <w:fldChar w:fldCharType="begin"/>
      </w:r>
      <w:r>
        <w:instrText xml:space="preserve"> PAGEREF _Toc530741636 \h </w:instrText>
      </w:r>
      <w:r>
        <w:fldChar w:fldCharType="separate"/>
      </w:r>
      <w:r>
        <w:t>17</w:t>
      </w:r>
      <w:r>
        <w:fldChar w:fldCharType="end"/>
      </w:r>
    </w:p>
    <w:p w14:paraId="116C3496" w14:textId="55D4B9DD" w:rsidR="006D0678" w:rsidRDefault="006D0678">
      <w:pPr>
        <w:pStyle w:val="TOC2"/>
        <w:rPr>
          <w:rFonts w:asciiTheme="minorHAnsi" w:eastAsiaTheme="minorEastAsia" w:hAnsiTheme="minorHAnsi" w:cstheme="minorBidi"/>
          <w:sz w:val="22"/>
          <w:szCs w:val="22"/>
          <w:lang w:eastAsia="en-GB"/>
        </w:rPr>
      </w:pPr>
      <w:r>
        <w:t>5.3</w:t>
      </w:r>
      <w:r>
        <w:tab/>
        <w:t>Test and General Conditions</w:t>
      </w:r>
      <w:r>
        <w:tab/>
      </w:r>
      <w:r>
        <w:fldChar w:fldCharType="begin"/>
      </w:r>
      <w:r>
        <w:instrText xml:space="preserve"> PAGEREF _Toc530741637 \h </w:instrText>
      </w:r>
      <w:r>
        <w:fldChar w:fldCharType="separate"/>
      </w:r>
      <w:r>
        <w:t>18</w:t>
      </w:r>
      <w:r>
        <w:fldChar w:fldCharType="end"/>
      </w:r>
    </w:p>
    <w:p w14:paraId="7F2A2838" w14:textId="358C7DE5" w:rsidR="006D0678" w:rsidRDefault="006D0678">
      <w:pPr>
        <w:pStyle w:val="TOC3"/>
        <w:rPr>
          <w:rFonts w:asciiTheme="minorHAnsi" w:eastAsiaTheme="minorEastAsia" w:hAnsiTheme="minorHAnsi" w:cstheme="minorBidi"/>
          <w:sz w:val="22"/>
          <w:szCs w:val="22"/>
          <w:lang w:eastAsia="en-GB"/>
        </w:rPr>
      </w:pPr>
      <w:r>
        <w:t>5.3.1</w:t>
      </w:r>
      <w:r>
        <w:tab/>
        <w:t>Transmitter test signals</w:t>
      </w:r>
      <w:r>
        <w:tab/>
      </w:r>
      <w:r>
        <w:fldChar w:fldCharType="begin"/>
      </w:r>
      <w:r>
        <w:instrText xml:space="preserve"> PAGEREF _Toc530741638 \h </w:instrText>
      </w:r>
      <w:r>
        <w:fldChar w:fldCharType="separate"/>
      </w:r>
      <w:r>
        <w:t>18</w:t>
      </w:r>
      <w:r>
        <w:fldChar w:fldCharType="end"/>
      </w:r>
    </w:p>
    <w:p w14:paraId="0F55E25C" w14:textId="45EF388C" w:rsidR="006D0678" w:rsidRDefault="006D0678">
      <w:pPr>
        <w:pStyle w:val="TOC4"/>
        <w:rPr>
          <w:rFonts w:asciiTheme="minorHAnsi" w:eastAsiaTheme="minorEastAsia" w:hAnsiTheme="minorHAnsi" w:cstheme="minorBidi"/>
          <w:sz w:val="22"/>
          <w:szCs w:val="22"/>
          <w:lang w:eastAsia="en-GB"/>
        </w:rPr>
      </w:pPr>
      <w:r>
        <w:t>5.3.1.1</w:t>
      </w:r>
      <w:r>
        <w:tab/>
        <w:t>General Considerations</w:t>
      </w:r>
      <w:r>
        <w:tab/>
      </w:r>
      <w:r>
        <w:fldChar w:fldCharType="begin"/>
      </w:r>
      <w:r>
        <w:instrText xml:space="preserve"> PAGEREF _Toc530741639 \h </w:instrText>
      </w:r>
      <w:r>
        <w:fldChar w:fldCharType="separate"/>
      </w:r>
      <w:r>
        <w:t>18</w:t>
      </w:r>
      <w:r>
        <w:fldChar w:fldCharType="end"/>
      </w:r>
    </w:p>
    <w:p w14:paraId="6CD99A31" w14:textId="7A01E84C" w:rsidR="006D0678" w:rsidRDefault="006D0678">
      <w:pPr>
        <w:pStyle w:val="TOC4"/>
        <w:rPr>
          <w:rFonts w:asciiTheme="minorHAnsi" w:eastAsiaTheme="minorEastAsia" w:hAnsiTheme="minorHAnsi" w:cstheme="minorBidi"/>
          <w:sz w:val="22"/>
          <w:szCs w:val="22"/>
          <w:lang w:eastAsia="en-GB"/>
        </w:rPr>
      </w:pPr>
      <w:r>
        <w:t>5.3.1.2</w:t>
      </w:r>
      <w:r>
        <w:tab/>
        <w:t>Test signal 1</w:t>
      </w:r>
      <w:r>
        <w:tab/>
      </w:r>
      <w:r>
        <w:fldChar w:fldCharType="begin"/>
      </w:r>
      <w:r>
        <w:instrText xml:space="preserve"> PAGEREF _Toc530741640 \h </w:instrText>
      </w:r>
      <w:r>
        <w:fldChar w:fldCharType="separate"/>
      </w:r>
      <w:r>
        <w:t>18</w:t>
      </w:r>
      <w:r>
        <w:fldChar w:fldCharType="end"/>
      </w:r>
    </w:p>
    <w:p w14:paraId="72FD4189" w14:textId="2BE7E182" w:rsidR="006D0678" w:rsidRDefault="006D0678">
      <w:pPr>
        <w:pStyle w:val="TOC4"/>
        <w:rPr>
          <w:rFonts w:asciiTheme="minorHAnsi" w:eastAsiaTheme="minorEastAsia" w:hAnsiTheme="minorHAnsi" w:cstheme="minorBidi"/>
          <w:sz w:val="22"/>
          <w:szCs w:val="22"/>
          <w:lang w:eastAsia="en-GB"/>
        </w:rPr>
      </w:pPr>
      <w:r>
        <w:t xml:space="preserve">5.3.1.3 </w:t>
      </w:r>
      <w:r>
        <w:tab/>
        <w:t>Test signal 2</w:t>
      </w:r>
      <w:r>
        <w:tab/>
      </w:r>
      <w:r>
        <w:fldChar w:fldCharType="begin"/>
      </w:r>
      <w:r>
        <w:instrText xml:space="preserve"> PAGEREF _Toc530741641 \h </w:instrText>
      </w:r>
      <w:r>
        <w:fldChar w:fldCharType="separate"/>
      </w:r>
      <w:r>
        <w:t>18</w:t>
      </w:r>
      <w:r>
        <w:fldChar w:fldCharType="end"/>
      </w:r>
    </w:p>
    <w:p w14:paraId="78C808CC" w14:textId="42D713CD" w:rsidR="006D0678" w:rsidRDefault="006D0678">
      <w:pPr>
        <w:pStyle w:val="TOC3"/>
        <w:rPr>
          <w:rFonts w:asciiTheme="minorHAnsi" w:eastAsiaTheme="minorEastAsia" w:hAnsiTheme="minorHAnsi" w:cstheme="minorBidi"/>
          <w:sz w:val="22"/>
          <w:szCs w:val="22"/>
          <w:lang w:eastAsia="en-GB"/>
        </w:rPr>
      </w:pPr>
      <w:r>
        <w:t>5.3.2</w:t>
      </w:r>
      <w:r>
        <w:tab/>
        <w:t>Simulated received signals</w:t>
      </w:r>
      <w:r>
        <w:tab/>
      </w:r>
      <w:r>
        <w:fldChar w:fldCharType="begin"/>
      </w:r>
      <w:r>
        <w:instrText xml:space="preserve"> PAGEREF _Toc530741642 \h </w:instrText>
      </w:r>
      <w:r>
        <w:fldChar w:fldCharType="separate"/>
      </w:r>
      <w:r>
        <w:t>19</w:t>
      </w:r>
      <w:r>
        <w:fldChar w:fldCharType="end"/>
      </w:r>
    </w:p>
    <w:p w14:paraId="2D0666D5" w14:textId="769AD499" w:rsidR="006D0678" w:rsidRDefault="006D0678">
      <w:pPr>
        <w:pStyle w:val="TOC4"/>
        <w:rPr>
          <w:rFonts w:asciiTheme="minorHAnsi" w:eastAsiaTheme="minorEastAsia" w:hAnsiTheme="minorHAnsi" w:cstheme="minorBidi"/>
          <w:sz w:val="22"/>
          <w:szCs w:val="22"/>
          <w:lang w:eastAsia="en-GB"/>
        </w:rPr>
      </w:pPr>
      <w:r>
        <w:t>5.3.2.1</w:t>
      </w:r>
      <w:r>
        <w:tab/>
        <w:t>General Considerations</w:t>
      </w:r>
      <w:r>
        <w:tab/>
      </w:r>
      <w:r>
        <w:fldChar w:fldCharType="begin"/>
      </w:r>
      <w:r>
        <w:instrText xml:space="preserve"> PAGEREF _Toc530741643 \h </w:instrText>
      </w:r>
      <w:r>
        <w:fldChar w:fldCharType="separate"/>
      </w:r>
      <w:r>
        <w:t>19</w:t>
      </w:r>
      <w:r>
        <w:fldChar w:fldCharType="end"/>
      </w:r>
    </w:p>
    <w:p w14:paraId="69A3C26F" w14:textId="654CF31C" w:rsidR="006D0678" w:rsidRDefault="006D0678">
      <w:pPr>
        <w:pStyle w:val="TOC4"/>
        <w:rPr>
          <w:rFonts w:asciiTheme="minorHAnsi" w:eastAsiaTheme="minorEastAsia" w:hAnsiTheme="minorHAnsi" w:cstheme="minorBidi"/>
          <w:sz w:val="22"/>
          <w:szCs w:val="22"/>
          <w:lang w:eastAsia="en-GB"/>
        </w:rPr>
      </w:pPr>
      <w:r>
        <w:t>5.3.2.2</w:t>
      </w:r>
      <w:r>
        <w:tab/>
        <w:t>Test signal 3</w:t>
      </w:r>
      <w:r>
        <w:tab/>
      </w:r>
      <w:r>
        <w:fldChar w:fldCharType="begin"/>
      </w:r>
      <w:r>
        <w:instrText xml:space="preserve"> PAGEREF _Toc530741644 \h </w:instrText>
      </w:r>
      <w:r>
        <w:fldChar w:fldCharType="separate"/>
      </w:r>
      <w:r>
        <w:t>19</w:t>
      </w:r>
      <w:r>
        <w:fldChar w:fldCharType="end"/>
      </w:r>
    </w:p>
    <w:p w14:paraId="4A66F9FC" w14:textId="35A1A905" w:rsidR="006D0678" w:rsidRDefault="006D0678">
      <w:pPr>
        <w:pStyle w:val="TOC4"/>
        <w:rPr>
          <w:rFonts w:asciiTheme="minorHAnsi" w:eastAsiaTheme="minorEastAsia" w:hAnsiTheme="minorHAnsi" w:cstheme="minorBidi"/>
          <w:sz w:val="22"/>
          <w:szCs w:val="22"/>
          <w:lang w:eastAsia="en-GB"/>
        </w:rPr>
      </w:pPr>
      <w:r>
        <w:t>5.3.2.3</w:t>
      </w:r>
      <w:r>
        <w:tab/>
        <w:t>Test signal 4</w:t>
      </w:r>
      <w:r>
        <w:tab/>
      </w:r>
      <w:r>
        <w:fldChar w:fldCharType="begin"/>
      </w:r>
      <w:r>
        <w:instrText xml:space="preserve"> PAGEREF _Toc530741645 \h </w:instrText>
      </w:r>
      <w:r>
        <w:fldChar w:fldCharType="separate"/>
      </w:r>
      <w:r>
        <w:t>19</w:t>
      </w:r>
      <w:r>
        <w:fldChar w:fldCharType="end"/>
      </w:r>
    </w:p>
    <w:p w14:paraId="6B911455" w14:textId="7E0370A4" w:rsidR="006D0678" w:rsidRDefault="006D0678">
      <w:pPr>
        <w:pStyle w:val="TOC2"/>
        <w:rPr>
          <w:rFonts w:asciiTheme="minorHAnsi" w:eastAsiaTheme="minorEastAsia" w:hAnsiTheme="minorHAnsi" w:cstheme="minorBidi"/>
          <w:sz w:val="22"/>
          <w:szCs w:val="22"/>
          <w:lang w:eastAsia="en-GB"/>
        </w:rPr>
      </w:pPr>
      <w:r w:rsidRPr="007D031F">
        <w:rPr>
          <w:lang w:val="en-US"/>
        </w:rPr>
        <w:t>5.4</w:t>
      </w:r>
      <w:r w:rsidRPr="007D031F">
        <w:rPr>
          <w:lang w:val="en-US"/>
        </w:rPr>
        <w:tab/>
        <w:t>Transmitter tests</w:t>
      </w:r>
      <w:r>
        <w:tab/>
      </w:r>
      <w:r>
        <w:fldChar w:fldCharType="begin"/>
      </w:r>
      <w:r>
        <w:instrText xml:space="preserve"> PAGEREF _Toc530741646 \h </w:instrText>
      </w:r>
      <w:r>
        <w:fldChar w:fldCharType="separate"/>
      </w:r>
      <w:r>
        <w:t>19</w:t>
      </w:r>
      <w:r>
        <w:fldChar w:fldCharType="end"/>
      </w:r>
    </w:p>
    <w:p w14:paraId="37C5EE46" w14:textId="48DD9173" w:rsidR="006D0678" w:rsidRDefault="006D0678">
      <w:pPr>
        <w:pStyle w:val="TOC3"/>
        <w:rPr>
          <w:rFonts w:asciiTheme="minorHAnsi" w:eastAsiaTheme="minorEastAsia" w:hAnsiTheme="minorHAnsi" w:cstheme="minorBidi"/>
          <w:sz w:val="22"/>
          <w:szCs w:val="22"/>
          <w:lang w:eastAsia="en-GB"/>
        </w:rPr>
      </w:pPr>
      <w:r w:rsidRPr="007D031F">
        <w:rPr>
          <w:lang w:val="en-US"/>
        </w:rPr>
        <w:t>5.4.1</w:t>
      </w:r>
      <w:r w:rsidRPr="007D031F">
        <w:rPr>
          <w:lang w:val="en-US"/>
        </w:rPr>
        <w:tab/>
        <w:t>Operating frequency and frequency error</w:t>
      </w:r>
      <w:r>
        <w:tab/>
      </w:r>
      <w:r>
        <w:fldChar w:fldCharType="begin"/>
      </w:r>
      <w:r>
        <w:instrText xml:space="preserve"> PAGEREF _Toc530741647 \h </w:instrText>
      </w:r>
      <w:r>
        <w:fldChar w:fldCharType="separate"/>
      </w:r>
      <w:r>
        <w:t>19</w:t>
      </w:r>
      <w:r>
        <w:fldChar w:fldCharType="end"/>
      </w:r>
    </w:p>
    <w:p w14:paraId="3F52D4C3" w14:textId="61179612" w:rsidR="006D0678" w:rsidRDefault="006D0678">
      <w:pPr>
        <w:pStyle w:val="TOC4"/>
        <w:rPr>
          <w:rFonts w:asciiTheme="minorHAnsi" w:eastAsiaTheme="minorEastAsia" w:hAnsiTheme="minorHAnsi" w:cstheme="minorBidi"/>
          <w:sz w:val="22"/>
          <w:szCs w:val="22"/>
          <w:lang w:eastAsia="en-GB"/>
        </w:rPr>
      </w:pPr>
      <w:r w:rsidRPr="007D031F">
        <w:rPr>
          <w:lang w:val="en-US"/>
        </w:rPr>
        <w:t>5.4.1.1</w:t>
      </w:r>
      <w:r w:rsidRPr="007D031F">
        <w:rPr>
          <w:lang w:val="en-US"/>
        </w:rPr>
        <w:tab/>
        <w:t>Description</w:t>
      </w:r>
      <w:r>
        <w:tab/>
      </w:r>
      <w:r>
        <w:fldChar w:fldCharType="begin"/>
      </w:r>
      <w:r>
        <w:instrText xml:space="preserve"> PAGEREF _Toc530741648 \h </w:instrText>
      </w:r>
      <w:r>
        <w:fldChar w:fldCharType="separate"/>
      </w:r>
      <w:r>
        <w:t>19</w:t>
      </w:r>
      <w:r>
        <w:fldChar w:fldCharType="end"/>
      </w:r>
    </w:p>
    <w:p w14:paraId="67B914CE" w14:textId="11D39BA6" w:rsidR="006D0678" w:rsidRDefault="006D0678">
      <w:pPr>
        <w:pStyle w:val="TOC4"/>
        <w:rPr>
          <w:rFonts w:asciiTheme="minorHAnsi" w:eastAsiaTheme="minorEastAsia" w:hAnsiTheme="minorHAnsi" w:cstheme="minorBidi"/>
          <w:sz w:val="22"/>
          <w:szCs w:val="22"/>
          <w:lang w:eastAsia="en-GB"/>
        </w:rPr>
      </w:pPr>
      <w:r w:rsidRPr="007D031F">
        <w:rPr>
          <w:lang w:val="en-US"/>
        </w:rPr>
        <w:t>5.4.1.2</w:t>
      </w:r>
      <w:r w:rsidRPr="007D031F">
        <w:rPr>
          <w:lang w:val="en-US"/>
        </w:rPr>
        <w:tab/>
        <w:t>Test conditions</w:t>
      </w:r>
      <w:r>
        <w:tab/>
      </w:r>
      <w:r>
        <w:fldChar w:fldCharType="begin"/>
      </w:r>
      <w:r>
        <w:instrText xml:space="preserve"> PAGEREF _Toc530741649 \h </w:instrText>
      </w:r>
      <w:r>
        <w:fldChar w:fldCharType="separate"/>
      </w:r>
      <w:r>
        <w:t>19</w:t>
      </w:r>
      <w:r>
        <w:fldChar w:fldCharType="end"/>
      </w:r>
    </w:p>
    <w:p w14:paraId="4260061E" w14:textId="51E6A111" w:rsidR="006D0678" w:rsidRDefault="006D0678">
      <w:pPr>
        <w:pStyle w:val="TOC4"/>
        <w:rPr>
          <w:rFonts w:asciiTheme="minorHAnsi" w:eastAsiaTheme="minorEastAsia" w:hAnsiTheme="minorHAnsi" w:cstheme="minorBidi"/>
          <w:sz w:val="22"/>
          <w:szCs w:val="22"/>
          <w:lang w:eastAsia="en-GB"/>
        </w:rPr>
      </w:pPr>
      <w:r w:rsidRPr="007D031F">
        <w:rPr>
          <w:lang w:val="en-US"/>
        </w:rPr>
        <w:t>5.4.1.3</w:t>
      </w:r>
      <w:r w:rsidRPr="007D031F">
        <w:rPr>
          <w:lang w:val="en-US"/>
        </w:rPr>
        <w:tab/>
        <w:t>Method of measurement</w:t>
      </w:r>
      <w:r>
        <w:tab/>
      </w:r>
      <w:r>
        <w:fldChar w:fldCharType="begin"/>
      </w:r>
      <w:r>
        <w:instrText xml:space="preserve"> PAGEREF _Toc530741650 \h </w:instrText>
      </w:r>
      <w:r>
        <w:fldChar w:fldCharType="separate"/>
      </w:r>
      <w:r>
        <w:t>20</w:t>
      </w:r>
      <w:r>
        <w:fldChar w:fldCharType="end"/>
      </w:r>
    </w:p>
    <w:p w14:paraId="78D77A39" w14:textId="78E97484" w:rsidR="006D0678" w:rsidRDefault="006D0678">
      <w:pPr>
        <w:pStyle w:val="TOC4"/>
        <w:rPr>
          <w:rFonts w:asciiTheme="minorHAnsi" w:eastAsiaTheme="minorEastAsia" w:hAnsiTheme="minorHAnsi" w:cstheme="minorBidi"/>
          <w:sz w:val="22"/>
          <w:szCs w:val="22"/>
          <w:lang w:eastAsia="en-GB"/>
        </w:rPr>
      </w:pPr>
      <w:r w:rsidRPr="007D031F">
        <w:rPr>
          <w:lang w:val="en-US"/>
        </w:rPr>
        <w:t>5.4.1.4</w:t>
      </w:r>
      <w:r w:rsidRPr="007D031F">
        <w:rPr>
          <w:lang w:val="en-US"/>
        </w:rPr>
        <w:tab/>
        <w:t>Measurement procedure</w:t>
      </w:r>
      <w:r>
        <w:tab/>
      </w:r>
      <w:r>
        <w:fldChar w:fldCharType="begin"/>
      </w:r>
      <w:r>
        <w:instrText xml:space="preserve"> PAGEREF _Toc530741651 \h </w:instrText>
      </w:r>
      <w:r>
        <w:fldChar w:fldCharType="separate"/>
      </w:r>
      <w:r>
        <w:t>20</w:t>
      </w:r>
      <w:r>
        <w:fldChar w:fldCharType="end"/>
      </w:r>
    </w:p>
    <w:p w14:paraId="7D78C7ED" w14:textId="3038707D" w:rsidR="006D0678" w:rsidRDefault="006D0678">
      <w:pPr>
        <w:pStyle w:val="TOC3"/>
        <w:rPr>
          <w:rFonts w:asciiTheme="minorHAnsi" w:eastAsiaTheme="minorEastAsia" w:hAnsiTheme="minorHAnsi" w:cstheme="minorBidi"/>
          <w:sz w:val="22"/>
          <w:szCs w:val="22"/>
          <w:lang w:eastAsia="en-GB"/>
        </w:rPr>
      </w:pPr>
      <w:r w:rsidRPr="007D031F">
        <w:rPr>
          <w:lang w:val="en-US"/>
        </w:rPr>
        <w:t>5.4.2</w:t>
      </w:r>
      <w:r w:rsidRPr="007D031F">
        <w:rPr>
          <w:lang w:val="en-US"/>
        </w:rPr>
        <w:tab/>
        <w:t>Transmitter power stability over environmental conditions</w:t>
      </w:r>
      <w:r>
        <w:tab/>
      </w:r>
      <w:r>
        <w:fldChar w:fldCharType="begin"/>
      </w:r>
      <w:r>
        <w:instrText xml:space="preserve"> PAGEREF _Toc530741652 \h </w:instrText>
      </w:r>
      <w:r>
        <w:fldChar w:fldCharType="separate"/>
      </w:r>
      <w:r>
        <w:t>20</w:t>
      </w:r>
      <w:r>
        <w:fldChar w:fldCharType="end"/>
      </w:r>
    </w:p>
    <w:p w14:paraId="1D9ACC9B" w14:textId="6E4330CE" w:rsidR="006D0678" w:rsidRDefault="006D0678">
      <w:pPr>
        <w:pStyle w:val="TOC4"/>
        <w:rPr>
          <w:rFonts w:asciiTheme="minorHAnsi" w:eastAsiaTheme="minorEastAsia" w:hAnsiTheme="minorHAnsi" w:cstheme="minorBidi"/>
          <w:sz w:val="22"/>
          <w:szCs w:val="22"/>
          <w:lang w:eastAsia="en-GB"/>
        </w:rPr>
      </w:pPr>
      <w:r w:rsidRPr="007D031F">
        <w:rPr>
          <w:lang w:val="en-US"/>
        </w:rPr>
        <w:t>5.4.2.1</w:t>
      </w:r>
      <w:r w:rsidRPr="007D031F">
        <w:rPr>
          <w:lang w:val="en-US"/>
        </w:rPr>
        <w:tab/>
        <w:t>Description</w:t>
      </w:r>
      <w:r>
        <w:tab/>
      </w:r>
      <w:r>
        <w:fldChar w:fldCharType="begin"/>
      </w:r>
      <w:r>
        <w:instrText xml:space="preserve"> PAGEREF _Toc530741653 \h </w:instrText>
      </w:r>
      <w:r>
        <w:fldChar w:fldCharType="separate"/>
      </w:r>
      <w:r>
        <w:t>20</w:t>
      </w:r>
      <w:r>
        <w:fldChar w:fldCharType="end"/>
      </w:r>
    </w:p>
    <w:p w14:paraId="56A81360" w14:textId="03B02B1E" w:rsidR="006D0678" w:rsidRDefault="006D0678">
      <w:pPr>
        <w:pStyle w:val="TOC4"/>
        <w:rPr>
          <w:rFonts w:asciiTheme="minorHAnsi" w:eastAsiaTheme="minorEastAsia" w:hAnsiTheme="minorHAnsi" w:cstheme="minorBidi"/>
          <w:sz w:val="22"/>
          <w:szCs w:val="22"/>
          <w:lang w:eastAsia="en-GB"/>
        </w:rPr>
      </w:pPr>
      <w:r w:rsidRPr="007D031F">
        <w:rPr>
          <w:lang w:val="en-US"/>
        </w:rPr>
        <w:t>5.4.2.2</w:t>
      </w:r>
      <w:r w:rsidRPr="007D031F">
        <w:rPr>
          <w:lang w:val="en-US"/>
        </w:rPr>
        <w:tab/>
        <w:t>Test conditions</w:t>
      </w:r>
      <w:r>
        <w:tab/>
      </w:r>
      <w:r>
        <w:fldChar w:fldCharType="begin"/>
      </w:r>
      <w:r>
        <w:instrText xml:space="preserve"> PAGEREF _Toc530741654 \h </w:instrText>
      </w:r>
      <w:r>
        <w:fldChar w:fldCharType="separate"/>
      </w:r>
      <w:r>
        <w:t>20</w:t>
      </w:r>
      <w:r>
        <w:fldChar w:fldCharType="end"/>
      </w:r>
    </w:p>
    <w:p w14:paraId="08FC2524" w14:textId="434B32F2" w:rsidR="006D0678" w:rsidRDefault="006D0678">
      <w:pPr>
        <w:pStyle w:val="TOC4"/>
        <w:rPr>
          <w:rFonts w:asciiTheme="minorHAnsi" w:eastAsiaTheme="minorEastAsia" w:hAnsiTheme="minorHAnsi" w:cstheme="minorBidi"/>
          <w:sz w:val="22"/>
          <w:szCs w:val="22"/>
          <w:lang w:eastAsia="en-GB"/>
        </w:rPr>
      </w:pPr>
      <w:r w:rsidRPr="007D031F">
        <w:rPr>
          <w:lang w:val="en-US"/>
        </w:rPr>
        <w:t>5.4.2.3</w:t>
      </w:r>
      <w:r w:rsidRPr="007D031F">
        <w:rPr>
          <w:lang w:val="en-US"/>
        </w:rPr>
        <w:tab/>
        <w:t>Method of measurement</w:t>
      </w:r>
      <w:r>
        <w:tab/>
      </w:r>
      <w:r>
        <w:fldChar w:fldCharType="begin"/>
      </w:r>
      <w:r>
        <w:instrText xml:space="preserve"> PAGEREF _Toc530741655 \h </w:instrText>
      </w:r>
      <w:r>
        <w:fldChar w:fldCharType="separate"/>
      </w:r>
      <w:r>
        <w:t>20</w:t>
      </w:r>
      <w:r>
        <w:fldChar w:fldCharType="end"/>
      </w:r>
    </w:p>
    <w:p w14:paraId="4C2992B2" w14:textId="32279BCB" w:rsidR="006D0678" w:rsidRDefault="006D0678">
      <w:pPr>
        <w:pStyle w:val="TOC4"/>
        <w:rPr>
          <w:rFonts w:asciiTheme="minorHAnsi" w:eastAsiaTheme="minorEastAsia" w:hAnsiTheme="minorHAnsi" w:cstheme="minorBidi"/>
          <w:sz w:val="22"/>
          <w:szCs w:val="22"/>
          <w:lang w:eastAsia="en-GB"/>
        </w:rPr>
      </w:pPr>
      <w:r w:rsidRPr="007D031F">
        <w:rPr>
          <w:lang w:val="en-US"/>
        </w:rPr>
        <w:t>5.4.2.4</w:t>
      </w:r>
      <w:r w:rsidRPr="007D031F">
        <w:rPr>
          <w:lang w:val="en-US"/>
        </w:rPr>
        <w:tab/>
        <w:t>Measurement procedure</w:t>
      </w:r>
      <w:r>
        <w:tab/>
      </w:r>
      <w:r>
        <w:fldChar w:fldCharType="begin"/>
      </w:r>
      <w:r>
        <w:instrText xml:space="preserve"> PAGEREF _Toc530741656 \h </w:instrText>
      </w:r>
      <w:r>
        <w:fldChar w:fldCharType="separate"/>
      </w:r>
      <w:r>
        <w:t>20</w:t>
      </w:r>
      <w:r>
        <w:fldChar w:fldCharType="end"/>
      </w:r>
    </w:p>
    <w:p w14:paraId="71ED8E7A" w14:textId="5FDD6456" w:rsidR="006D0678" w:rsidRDefault="006D0678">
      <w:pPr>
        <w:pStyle w:val="TOC3"/>
        <w:rPr>
          <w:rFonts w:asciiTheme="minorHAnsi" w:eastAsiaTheme="minorEastAsia" w:hAnsiTheme="minorHAnsi" w:cstheme="minorBidi"/>
          <w:sz w:val="22"/>
          <w:szCs w:val="22"/>
          <w:lang w:eastAsia="en-GB"/>
        </w:rPr>
      </w:pPr>
      <w:r w:rsidRPr="007D031F">
        <w:rPr>
          <w:lang w:val="en-US"/>
        </w:rPr>
        <w:t>5.4.3</w:t>
      </w:r>
      <w:r w:rsidRPr="007D031F">
        <w:rPr>
          <w:lang w:val="en-US"/>
        </w:rPr>
        <w:tab/>
        <w:t>Spectrum mask</w:t>
      </w:r>
      <w:r>
        <w:tab/>
      </w:r>
      <w:r>
        <w:fldChar w:fldCharType="begin"/>
      </w:r>
      <w:r>
        <w:instrText xml:space="preserve"> PAGEREF _Toc530741657 \h </w:instrText>
      </w:r>
      <w:r>
        <w:fldChar w:fldCharType="separate"/>
      </w:r>
      <w:r>
        <w:t>20</w:t>
      </w:r>
      <w:r>
        <w:fldChar w:fldCharType="end"/>
      </w:r>
    </w:p>
    <w:p w14:paraId="417FDA07" w14:textId="46A388C3" w:rsidR="006D0678" w:rsidRDefault="006D0678">
      <w:pPr>
        <w:pStyle w:val="TOC4"/>
        <w:rPr>
          <w:rFonts w:asciiTheme="minorHAnsi" w:eastAsiaTheme="minorEastAsia" w:hAnsiTheme="minorHAnsi" w:cstheme="minorBidi"/>
          <w:sz w:val="22"/>
          <w:szCs w:val="22"/>
          <w:lang w:eastAsia="en-GB"/>
        </w:rPr>
      </w:pPr>
      <w:r w:rsidRPr="007D031F">
        <w:rPr>
          <w:lang w:val="en-US"/>
        </w:rPr>
        <w:t>5.4.3.1</w:t>
      </w:r>
      <w:r w:rsidRPr="007D031F">
        <w:rPr>
          <w:lang w:val="en-US"/>
        </w:rPr>
        <w:tab/>
        <w:t>Description</w:t>
      </w:r>
      <w:r>
        <w:tab/>
      </w:r>
      <w:r>
        <w:fldChar w:fldCharType="begin"/>
      </w:r>
      <w:r>
        <w:instrText xml:space="preserve"> PAGEREF _Toc530741658 \h </w:instrText>
      </w:r>
      <w:r>
        <w:fldChar w:fldCharType="separate"/>
      </w:r>
      <w:r>
        <w:t>20</w:t>
      </w:r>
      <w:r>
        <w:fldChar w:fldCharType="end"/>
      </w:r>
    </w:p>
    <w:p w14:paraId="60DC142F" w14:textId="0810FF66" w:rsidR="006D0678" w:rsidRDefault="006D0678">
      <w:pPr>
        <w:pStyle w:val="TOC4"/>
        <w:rPr>
          <w:rFonts w:asciiTheme="minorHAnsi" w:eastAsiaTheme="minorEastAsia" w:hAnsiTheme="minorHAnsi" w:cstheme="minorBidi"/>
          <w:sz w:val="22"/>
          <w:szCs w:val="22"/>
          <w:lang w:eastAsia="en-GB"/>
        </w:rPr>
      </w:pPr>
      <w:r w:rsidRPr="007D031F">
        <w:rPr>
          <w:lang w:val="en-US"/>
        </w:rPr>
        <w:t>5.4.3.2</w:t>
      </w:r>
      <w:r w:rsidRPr="007D031F">
        <w:rPr>
          <w:lang w:val="en-US"/>
        </w:rPr>
        <w:tab/>
        <w:t>Test conditions</w:t>
      </w:r>
      <w:r>
        <w:tab/>
      </w:r>
      <w:r>
        <w:fldChar w:fldCharType="begin"/>
      </w:r>
      <w:r>
        <w:instrText xml:space="preserve"> PAGEREF _Toc530741659 \h </w:instrText>
      </w:r>
      <w:r>
        <w:fldChar w:fldCharType="separate"/>
      </w:r>
      <w:r>
        <w:t>20</w:t>
      </w:r>
      <w:r>
        <w:fldChar w:fldCharType="end"/>
      </w:r>
    </w:p>
    <w:p w14:paraId="75FF4083" w14:textId="70313324" w:rsidR="006D0678" w:rsidRDefault="006D0678">
      <w:pPr>
        <w:pStyle w:val="TOC4"/>
        <w:rPr>
          <w:rFonts w:asciiTheme="minorHAnsi" w:eastAsiaTheme="minorEastAsia" w:hAnsiTheme="minorHAnsi" w:cstheme="minorBidi"/>
          <w:sz w:val="22"/>
          <w:szCs w:val="22"/>
          <w:lang w:eastAsia="en-GB"/>
        </w:rPr>
      </w:pPr>
      <w:r w:rsidRPr="007D031F">
        <w:rPr>
          <w:lang w:val="en-US"/>
        </w:rPr>
        <w:t>5.4.3.3</w:t>
      </w:r>
      <w:r w:rsidRPr="007D031F">
        <w:rPr>
          <w:lang w:val="en-US"/>
        </w:rPr>
        <w:tab/>
        <w:t>Method of measurement</w:t>
      </w:r>
      <w:r>
        <w:tab/>
      </w:r>
      <w:r>
        <w:fldChar w:fldCharType="begin"/>
      </w:r>
      <w:r>
        <w:instrText xml:space="preserve"> PAGEREF _Toc530741660 \h </w:instrText>
      </w:r>
      <w:r>
        <w:fldChar w:fldCharType="separate"/>
      </w:r>
      <w:r>
        <w:t>21</w:t>
      </w:r>
      <w:r>
        <w:fldChar w:fldCharType="end"/>
      </w:r>
    </w:p>
    <w:p w14:paraId="5C5AE1F1" w14:textId="5EC522A4" w:rsidR="006D0678" w:rsidRDefault="006D0678">
      <w:pPr>
        <w:pStyle w:val="TOC4"/>
        <w:rPr>
          <w:rFonts w:asciiTheme="minorHAnsi" w:eastAsiaTheme="minorEastAsia" w:hAnsiTheme="minorHAnsi" w:cstheme="minorBidi"/>
          <w:sz w:val="22"/>
          <w:szCs w:val="22"/>
          <w:lang w:eastAsia="en-GB"/>
        </w:rPr>
      </w:pPr>
      <w:r w:rsidRPr="007D031F">
        <w:rPr>
          <w:lang w:val="en-US"/>
        </w:rPr>
        <w:t>5.4.3.4</w:t>
      </w:r>
      <w:r w:rsidRPr="007D031F">
        <w:rPr>
          <w:lang w:val="en-US"/>
        </w:rPr>
        <w:tab/>
        <w:t>Measurement procedure</w:t>
      </w:r>
      <w:r>
        <w:tab/>
      </w:r>
      <w:r>
        <w:fldChar w:fldCharType="begin"/>
      </w:r>
      <w:r>
        <w:instrText xml:space="preserve"> PAGEREF _Toc530741661 \h </w:instrText>
      </w:r>
      <w:r>
        <w:fldChar w:fldCharType="separate"/>
      </w:r>
      <w:r>
        <w:t>21</w:t>
      </w:r>
      <w:r>
        <w:fldChar w:fldCharType="end"/>
      </w:r>
    </w:p>
    <w:p w14:paraId="259ABA3C" w14:textId="65E6C8BC" w:rsidR="006D0678" w:rsidRDefault="006D0678">
      <w:pPr>
        <w:pStyle w:val="TOC3"/>
        <w:rPr>
          <w:rFonts w:asciiTheme="minorHAnsi" w:eastAsiaTheme="minorEastAsia" w:hAnsiTheme="minorHAnsi" w:cstheme="minorBidi"/>
          <w:sz w:val="22"/>
          <w:szCs w:val="22"/>
          <w:lang w:eastAsia="en-GB"/>
        </w:rPr>
      </w:pPr>
      <w:r>
        <w:t>5.4.4</w:t>
      </w:r>
      <w:r>
        <w:tab/>
        <w:t>Residual power output</w:t>
      </w:r>
      <w:r>
        <w:tab/>
      </w:r>
      <w:r>
        <w:fldChar w:fldCharType="begin"/>
      </w:r>
      <w:r>
        <w:instrText xml:space="preserve"> PAGEREF _Toc530741662 \h </w:instrText>
      </w:r>
      <w:r>
        <w:fldChar w:fldCharType="separate"/>
      </w:r>
      <w:r>
        <w:t>21</w:t>
      </w:r>
      <w:r>
        <w:fldChar w:fldCharType="end"/>
      </w:r>
    </w:p>
    <w:p w14:paraId="3BE767EA" w14:textId="0E468989" w:rsidR="006D0678" w:rsidRDefault="006D0678">
      <w:pPr>
        <w:pStyle w:val="TOC4"/>
        <w:rPr>
          <w:rFonts w:asciiTheme="minorHAnsi" w:eastAsiaTheme="minorEastAsia" w:hAnsiTheme="minorHAnsi" w:cstheme="minorBidi"/>
          <w:sz w:val="22"/>
          <w:szCs w:val="22"/>
          <w:lang w:eastAsia="en-GB"/>
        </w:rPr>
      </w:pPr>
      <w:r>
        <w:t>5.4.4.1</w:t>
      </w:r>
      <w:r>
        <w:tab/>
        <w:t>Description</w:t>
      </w:r>
      <w:r>
        <w:tab/>
      </w:r>
      <w:r>
        <w:fldChar w:fldCharType="begin"/>
      </w:r>
      <w:r>
        <w:instrText xml:space="preserve"> PAGEREF _Toc530741663 \h </w:instrText>
      </w:r>
      <w:r>
        <w:fldChar w:fldCharType="separate"/>
      </w:r>
      <w:r>
        <w:t>21</w:t>
      </w:r>
      <w:r>
        <w:fldChar w:fldCharType="end"/>
      </w:r>
    </w:p>
    <w:p w14:paraId="378A46DD" w14:textId="28C87929" w:rsidR="006D0678" w:rsidRDefault="006D0678">
      <w:pPr>
        <w:pStyle w:val="TOC4"/>
        <w:rPr>
          <w:rFonts w:asciiTheme="minorHAnsi" w:eastAsiaTheme="minorEastAsia" w:hAnsiTheme="minorHAnsi" w:cstheme="minorBidi"/>
          <w:sz w:val="22"/>
          <w:szCs w:val="22"/>
          <w:lang w:eastAsia="en-GB"/>
        </w:rPr>
      </w:pPr>
      <w:r>
        <w:t>5.4.4.2</w:t>
      </w:r>
      <w:r>
        <w:tab/>
        <w:t>Test conditions</w:t>
      </w:r>
      <w:r>
        <w:tab/>
      </w:r>
      <w:r>
        <w:fldChar w:fldCharType="begin"/>
      </w:r>
      <w:r>
        <w:instrText xml:space="preserve"> PAGEREF _Toc530741664 \h </w:instrText>
      </w:r>
      <w:r>
        <w:fldChar w:fldCharType="separate"/>
      </w:r>
      <w:r>
        <w:t>21</w:t>
      </w:r>
      <w:r>
        <w:fldChar w:fldCharType="end"/>
      </w:r>
    </w:p>
    <w:p w14:paraId="4ECD515E" w14:textId="62C6217B" w:rsidR="006D0678" w:rsidRDefault="006D0678">
      <w:pPr>
        <w:pStyle w:val="TOC4"/>
        <w:rPr>
          <w:rFonts w:asciiTheme="minorHAnsi" w:eastAsiaTheme="minorEastAsia" w:hAnsiTheme="minorHAnsi" w:cstheme="minorBidi"/>
          <w:sz w:val="22"/>
          <w:szCs w:val="22"/>
          <w:lang w:eastAsia="en-GB"/>
        </w:rPr>
      </w:pPr>
      <w:r>
        <w:t>5.4.4.3</w:t>
      </w:r>
      <w:r>
        <w:tab/>
        <w:t>Method of measurement</w:t>
      </w:r>
      <w:r>
        <w:tab/>
      </w:r>
      <w:r>
        <w:fldChar w:fldCharType="begin"/>
      </w:r>
      <w:r>
        <w:instrText xml:space="preserve"> PAGEREF _Toc530741665 \h </w:instrText>
      </w:r>
      <w:r>
        <w:fldChar w:fldCharType="separate"/>
      </w:r>
      <w:r>
        <w:t>21</w:t>
      </w:r>
      <w:r>
        <w:fldChar w:fldCharType="end"/>
      </w:r>
    </w:p>
    <w:p w14:paraId="35B76F1F" w14:textId="5452EE20" w:rsidR="006D0678" w:rsidRDefault="006D0678">
      <w:pPr>
        <w:pStyle w:val="TOC4"/>
        <w:rPr>
          <w:rFonts w:asciiTheme="minorHAnsi" w:eastAsiaTheme="minorEastAsia" w:hAnsiTheme="minorHAnsi" w:cstheme="minorBidi"/>
          <w:sz w:val="22"/>
          <w:szCs w:val="22"/>
          <w:lang w:eastAsia="en-GB"/>
        </w:rPr>
      </w:pPr>
      <w:r>
        <w:t>5.4.4.4</w:t>
      </w:r>
      <w:r>
        <w:tab/>
        <w:t>Measurement procedure</w:t>
      </w:r>
      <w:r>
        <w:tab/>
      </w:r>
      <w:r>
        <w:fldChar w:fldCharType="begin"/>
      </w:r>
      <w:r>
        <w:instrText xml:space="preserve"> PAGEREF _Toc530741666 \h </w:instrText>
      </w:r>
      <w:r>
        <w:fldChar w:fldCharType="separate"/>
      </w:r>
      <w:r>
        <w:t>22</w:t>
      </w:r>
      <w:r>
        <w:fldChar w:fldCharType="end"/>
      </w:r>
    </w:p>
    <w:p w14:paraId="592EC849" w14:textId="6CB49C69" w:rsidR="006D0678" w:rsidRDefault="006D0678">
      <w:pPr>
        <w:pStyle w:val="TOC3"/>
        <w:rPr>
          <w:rFonts w:asciiTheme="minorHAnsi" w:eastAsiaTheme="minorEastAsia" w:hAnsiTheme="minorHAnsi" w:cstheme="minorBidi"/>
          <w:sz w:val="22"/>
          <w:szCs w:val="22"/>
          <w:lang w:eastAsia="en-GB"/>
        </w:rPr>
      </w:pPr>
      <w:r>
        <w:t xml:space="preserve">5.4.5 </w:t>
      </w:r>
      <w:r>
        <w:tab/>
        <w:t>Spurious emissions of transmitter in active mode</w:t>
      </w:r>
      <w:r>
        <w:tab/>
      </w:r>
      <w:r>
        <w:fldChar w:fldCharType="begin"/>
      </w:r>
      <w:r>
        <w:instrText xml:space="preserve"> PAGEREF _Toc530741667 \h </w:instrText>
      </w:r>
      <w:r>
        <w:fldChar w:fldCharType="separate"/>
      </w:r>
      <w:r>
        <w:t>22</w:t>
      </w:r>
      <w:r>
        <w:fldChar w:fldCharType="end"/>
      </w:r>
    </w:p>
    <w:p w14:paraId="72C6720E" w14:textId="580BEF1C" w:rsidR="006D0678" w:rsidRDefault="006D0678">
      <w:pPr>
        <w:pStyle w:val="TOC4"/>
        <w:rPr>
          <w:rFonts w:asciiTheme="minorHAnsi" w:eastAsiaTheme="minorEastAsia" w:hAnsiTheme="minorHAnsi" w:cstheme="minorBidi"/>
          <w:sz w:val="22"/>
          <w:szCs w:val="22"/>
          <w:lang w:eastAsia="en-GB"/>
        </w:rPr>
      </w:pPr>
      <w:r w:rsidRPr="007D031F">
        <w:rPr>
          <w:lang w:val="en-US"/>
        </w:rPr>
        <w:t>5.4.5.1</w:t>
      </w:r>
      <w:r w:rsidRPr="007D031F">
        <w:rPr>
          <w:lang w:val="en-US"/>
        </w:rPr>
        <w:tab/>
        <w:t>Description</w:t>
      </w:r>
      <w:r>
        <w:tab/>
      </w:r>
      <w:r>
        <w:fldChar w:fldCharType="begin"/>
      </w:r>
      <w:r>
        <w:instrText xml:space="preserve"> PAGEREF _Toc530741668 \h </w:instrText>
      </w:r>
      <w:r>
        <w:fldChar w:fldCharType="separate"/>
      </w:r>
      <w:r>
        <w:t>22</w:t>
      </w:r>
      <w:r>
        <w:fldChar w:fldCharType="end"/>
      </w:r>
    </w:p>
    <w:p w14:paraId="4212859C" w14:textId="2ABE7DB7" w:rsidR="006D0678" w:rsidRDefault="006D0678">
      <w:pPr>
        <w:pStyle w:val="TOC4"/>
        <w:rPr>
          <w:rFonts w:asciiTheme="minorHAnsi" w:eastAsiaTheme="minorEastAsia" w:hAnsiTheme="minorHAnsi" w:cstheme="minorBidi"/>
          <w:sz w:val="22"/>
          <w:szCs w:val="22"/>
          <w:lang w:eastAsia="en-GB"/>
        </w:rPr>
      </w:pPr>
      <w:r w:rsidRPr="007D031F">
        <w:rPr>
          <w:lang w:val="en-US"/>
        </w:rPr>
        <w:t>5.4.5.2</w:t>
      </w:r>
      <w:r w:rsidRPr="007D031F">
        <w:rPr>
          <w:lang w:val="en-US"/>
        </w:rPr>
        <w:tab/>
      </w:r>
      <w:r>
        <w:t>Test</w:t>
      </w:r>
      <w:r w:rsidRPr="007D031F">
        <w:rPr>
          <w:lang w:val="en-US"/>
        </w:rPr>
        <w:t xml:space="preserve"> conditions</w:t>
      </w:r>
      <w:r>
        <w:tab/>
      </w:r>
      <w:r>
        <w:fldChar w:fldCharType="begin"/>
      </w:r>
      <w:r>
        <w:instrText xml:space="preserve"> PAGEREF _Toc530741669 \h </w:instrText>
      </w:r>
      <w:r>
        <w:fldChar w:fldCharType="separate"/>
      </w:r>
      <w:r>
        <w:t>22</w:t>
      </w:r>
      <w:r>
        <w:fldChar w:fldCharType="end"/>
      </w:r>
    </w:p>
    <w:p w14:paraId="5B9C9BB2" w14:textId="6356A38B" w:rsidR="006D0678" w:rsidRDefault="006D0678">
      <w:pPr>
        <w:pStyle w:val="TOC4"/>
        <w:rPr>
          <w:rFonts w:asciiTheme="minorHAnsi" w:eastAsiaTheme="minorEastAsia" w:hAnsiTheme="minorHAnsi" w:cstheme="minorBidi"/>
          <w:sz w:val="22"/>
          <w:szCs w:val="22"/>
          <w:lang w:eastAsia="en-GB"/>
        </w:rPr>
      </w:pPr>
      <w:r w:rsidRPr="007D031F">
        <w:rPr>
          <w:lang w:val="en-US"/>
        </w:rPr>
        <w:t>5.4.5.3</w:t>
      </w:r>
      <w:r w:rsidRPr="007D031F">
        <w:rPr>
          <w:lang w:val="en-US"/>
        </w:rPr>
        <w:tab/>
      </w:r>
      <w:r>
        <w:t>Method</w:t>
      </w:r>
      <w:r w:rsidRPr="007D031F">
        <w:rPr>
          <w:lang w:val="en-US"/>
        </w:rPr>
        <w:t xml:space="preserve"> of measurement</w:t>
      </w:r>
      <w:r>
        <w:tab/>
      </w:r>
      <w:r>
        <w:fldChar w:fldCharType="begin"/>
      </w:r>
      <w:r>
        <w:instrText xml:space="preserve"> PAGEREF _Toc530741670 \h </w:instrText>
      </w:r>
      <w:r>
        <w:fldChar w:fldCharType="separate"/>
      </w:r>
      <w:r>
        <w:t>22</w:t>
      </w:r>
      <w:r>
        <w:fldChar w:fldCharType="end"/>
      </w:r>
    </w:p>
    <w:p w14:paraId="220DD654" w14:textId="5919D0D8" w:rsidR="006D0678" w:rsidRDefault="006D0678">
      <w:pPr>
        <w:pStyle w:val="TOC4"/>
        <w:rPr>
          <w:rFonts w:asciiTheme="minorHAnsi" w:eastAsiaTheme="minorEastAsia" w:hAnsiTheme="minorHAnsi" w:cstheme="minorBidi"/>
          <w:sz w:val="22"/>
          <w:szCs w:val="22"/>
          <w:lang w:eastAsia="en-GB"/>
        </w:rPr>
      </w:pPr>
      <w:r>
        <w:t>5.4.5.4</w:t>
      </w:r>
      <w:r>
        <w:tab/>
        <w:t xml:space="preserve">Measurement </w:t>
      </w:r>
      <w:r w:rsidRPr="007D031F">
        <w:rPr>
          <w:lang w:val="en-US"/>
        </w:rPr>
        <w:t>Procedure</w:t>
      </w:r>
      <w:r>
        <w:tab/>
      </w:r>
      <w:r>
        <w:fldChar w:fldCharType="begin"/>
      </w:r>
      <w:r>
        <w:instrText xml:space="preserve"> PAGEREF _Toc530741671 \h </w:instrText>
      </w:r>
      <w:r>
        <w:fldChar w:fldCharType="separate"/>
      </w:r>
      <w:r>
        <w:t>23</w:t>
      </w:r>
      <w:r>
        <w:fldChar w:fldCharType="end"/>
      </w:r>
    </w:p>
    <w:p w14:paraId="07E4261E" w14:textId="3126040F" w:rsidR="006D0678" w:rsidRDefault="006D0678">
      <w:pPr>
        <w:pStyle w:val="TOC2"/>
        <w:rPr>
          <w:rFonts w:asciiTheme="minorHAnsi" w:eastAsiaTheme="minorEastAsia" w:hAnsiTheme="minorHAnsi" w:cstheme="minorBidi"/>
          <w:sz w:val="22"/>
          <w:szCs w:val="22"/>
          <w:lang w:eastAsia="en-GB"/>
        </w:rPr>
      </w:pPr>
      <w:r>
        <w:t>5.5</w:t>
      </w:r>
      <w:r>
        <w:tab/>
        <w:t>Receiver Tests</w:t>
      </w:r>
      <w:r>
        <w:tab/>
      </w:r>
      <w:r>
        <w:fldChar w:fldCharType="begin"/>
      </w:r>
      <w:r>
        <w:instrText xml:space="preserve"> PAGEREF _Toc530741672 \h </w:instrText>
      </w:r>
      <w:r>
        <w:fldChar w:fldCharType="separate"/>
      </w:r>
      <w:r>
        <w:t>23</w:t>
      </w:r>
      <w:r>
        <w:fldChar w:fldCharType="end"/>
      </w:r>
    </w:p>
    <w:p w14:paraId="5696F8F5" w14:textId="34F937A0" w:rsidR="006D0678" w:rsidRDefault="006D0678">
      <w:pPr>
        <w:pStyle w:val="TOC3"/>
        <w:rPr>
          <w:rFonts w:asciiTheme="minorHAnsi" w:eastAsiaTheme="minorEastAsia" w:hAnsiTheme="minorHAnsi" w:cstheme="minorBidi"/>
          <w:sz w:val="22"/>
          <w:szCs w:val="22"/>
          <w:lang w:eastAsia="en-GB"/>
        </w:rPr>
      </w:pPr>
      <w:r>
        <w:t>5.5.1</w:t>
      </w:r>
      <w:r>
        <w:tab/>
        <w:t>Sensitivity variation over the operating frequency range</w:t>
      </w:r>
      <w:r>
        <w:tab/>
      </w:r>
      <w:r>
        <w:fldChar w:fldCharType="begin"/>
      </w:r>
      <w:r>
        <w:instrText xml:space="preserve"> PAGEREF _Toc530741673 \h </w:instrText>
      </w:r>
      <w:r>
        <w:fldChar w:fldCharType="separate"/>
      </w:r>
      <w:r>
        <w:t>23</w:t>
      </w:r>
      <w:r>
        <w:fldChar w:fldCharType="end"/>
      </w:r>
    </w:p>
    <w:p w14:paraId="78D9A159" w14:textId="40135B0A" w:rsidR="006D0678" w:rsidRDefault="006D0678">
      <w:pPr>
        <w:pStyle w:val="TOC4"/>
        <w:rPr>
          <w:rFonts w:asciiTheme="minorHAnsi" w:eastAsiaTheme="minorEastAsia" w:hAnsiTheme="minorHAnsi" w:cstheme="minorBidi"/>
          <w:sz w:val="22"/>
          <w:szCs w:val="22"/>
          <w:lang w:eastAsia="en-GB"/>
        </w:rPr>
      </w:pPr>
      <w:r>
        <w:t>5.5.1.1</w:t>
      </w:r>
      <w:r>
        <w:tab/>
        <w:t>Description</w:t>
      </w:r>
      <w:r>
        <w:tab/>
      </w:r>
      <w:r>
        <w:fldChar w:fldCharType="begin"/>
      </w:r>
      <w:r>
        <w:instrText xml:space="preserve"> PAGEREF _Toc530741674 \h </w:instrText>
      </w:r>
      <w:r>
        <w:fldChar w:fldCharType="separate"/>
      </w:r>
      <w:r>
        <w:t>23</w:t>
      </w:r>
      <w:r>
        <w:fldChar w:fldCharType="end"/>
      </w:r>
    </w:p>
    <w:p w14:paraId="500FC513" w14:textId="56B053FE" w:rsidR="006D0678" w:rsidRDefault="006D0678">
      <w:pPr>
        <w:pStyle w:val="TOC4"/>
        <w:rPr>
          <w:rFonts w:asciiTheme="minorHAnsi" w:eastAsiaTheme="minorEastAsia" w:hAnsiTheme="minorHAnsi" w:cstheme="minorBidi"/>
          <w:sz w:val="22"/>
          <w:szCs w:val="22"/>
          <w:lang w:eastAsia="en-GB"/>
        </w:rPr>
      </w:pPr>
      <w:r>
        <w:t>5.5.1.2</w:t>
      </w:r>
      <w:r>
        <w:tab/>
        <w:t>Test conditions</w:t>
      </w:r>
      <w:r>
        <w:tab/>
      </w:r>
      <w:r>
        <w:fldChar w:fldCharType="begin"/>
      </w:r>
      <w:r>
        <w:instrText xml:space="preserve"> PAGEREF _Toc530741675 \h </w:instrText>
      </w:r>
      <w:r>
        <w:fldChar w:fldCharType="separate"/>
      </w:r>
      <w:r>
        <w:t>23</w:t>
      </w:r>
      <w:r>
        <w:fldChar w:fldCharType="end"/>
      </w:r>
    </w:p>
    <w:p w14:paraId="0808398E" w14:textId="1C5AB83B" w:rsidR="006D0678" w:rsidRDefault="006D0678">
      <w:pPr>
        <w:pStyle w:val="TOC4"/>
        <w:rPr>
          <w:rFonts w:asciiTheme="minorHAnsi" w:eastAsiaTheme="minorEastAsia" w:hAnsiTheme="minorHAnsi" w:cstheme="minorBidi"/>
          <w:sz w:val="22"/>
          <w:szCs w:val="22"/>
          <w:lang w:eastAsia="en-GB"/>
        </w:rPr>
      </w:pPr>
      <w:r>
        <w:t>5.5.1.3</w:t>
      </w:r>
      <w:r>
        <w:tab/>
        <w:t>Method of measurement</w:t>
      </w:r>
      <w:r>
        <w:tab/>
      </w:r>
      <w:r>
        <w:fldChar w:fldCharType="begin"/>
      </w:r>
      <w:r>
        <w:instrText xml:space="preserve"> PAGEREF _Toc530741676 \h </w:instrText>
      </w:r>
      <w:r>
        <w:fldChar w:fldCharType="separate"/>
      </w:r>
      <w:r>
        <w:t>23</w:t>
      </w:r>
      <w:r>
        <w:fldChar w:fldCharType="end"/>
      </w:r>
    </w:p>
    <w:p w14:paraId="3E94B349" w14:textId="261CF2AA" w:rsidR="006D0678" w:rsidRDefault="006D0678">
      <w:pPr>
        <w:pStyle w:val="TOC4"/>
        <w:rPr>
          <w:rFonts w:asciiTheme="minorHAnsi" w:eastAsiaTheme="minorEastAsia" w:hAnsiTheme="minorHAnsi" w:cstheme="minorBidi"/>
          <w:sz w:val="22"/>
          <w:szCs w:val="22"/>
          <w:lang w:eastAsia="en-GB"/>
        </w:rPr>
      </w:pPr>
      <w:r>
        <w:t>5.5.1.4</w:t>
      </w:r>
      <w:r>
        <w:tab/>
        <w:t>Measurement procedure</w:t>
      </w:r>
      <w:r>
        <w:tab/>
      </w:r>
      <w:r>
        <w:fldChar w:fldCharType="begin"/>
      </w:r>
      <w:r>
        <w:instrText xml:space="preserve"> PAGEREF _Toc530741677 \h </w:instrText>
      </w:r>
      <w:r>
        <w:fldChar w:fldCharType="separate"/>
      </w:r>
      <w:r>
        <w:t>24</w:t>
      </w:r>
      <w:r>
        <w:fldChar w:fldCharType="end"/>
      </w:r>
    </w:p>
    <w:p w14:paraId="69AEC1EC" w14:textId="27389129" w:rsidR="006D0678" w:rsidRDefault="006D0678">
      <w:pPr>
        <w:pStyle w:val="TOC3"/>
        <w:rPr>
          <w:rFonts w:asciiTheme="minorHAnsi" w:eastAsiaTheme="minorEastAsia" w:hAnsiTheme="minorHAnsi" w:cstheme="minorBidi"/>
          <w:sz w:val="22"/>
          <w:szCs w:val="22"/>
          <w:lang w:eastAsia="en-GB"/>
        </w:rPr>
      </w:pPr>
      <w:r w:rsidRPr="007D031F">
        <w:rPr>
          <w:lang w:val="en-US"/>
        </w:rPr>
        <w:t>5.5.2</w:t>
      </w:r>
      <w:r w:rsidRPr="007D031F">
        <w:rPr>
          <w:lang w:val="en-US"/>
        </w:rPr>
        <w:tab/>
        <w:t>RF selectivity and spurious responses</w:t>
      </w:r>
      <w:r>
        <w:tab/>
      </w:r>
      <w:r>
        <w:fldChar w:fldCharType="begin"/>
      </w:r>
      <w:r>
        <w:instrText xml:space="preserve"> PAGEREF _Toc530741678 \h </w:instrText>
      </w:r>
      <w:r>
        <w:fldChar w:fldCharType="separate"/>
      </w:r>
      <w:r>
        <w:t>24</w:t>
      </w:r>
      <w:r>
        <w:fldChar w:fldCharType="end"/>
      </w:r>
    </w:p>
    <w:p w14:paraId="705262BB" w14:textId="6122AD46" w:rsidR="006D0678" w:rsidRDefault="006D0678">
      <w:pPr>
        <w:pStyle w:val="TOC4"/>
        <w:rPr>
          <w:rFonts w:asciiTheme="minorHAnsi" w:eastAsiaTheme="minorEastAsia" w:hAnsiTheme="minorHAnsi" w:cstheme="minorBidi"/>
          <w:sz w:val="22"/>
          <w:szCs w:val="22"/>
          <w:lang w:eastAsia="en-GB"/>
        </w:rPr>
      </w:pPr>
      <w:r w:rsidRPr="007D031F">
        <w:rPr>
          <w:lang w:val="en-US"/>
        </w:rPr>
        <w:t>5.5.2.1</w:t>
      </w:r>
      <w:r w:rsidRPr="007D031F">
        <w:rPr>
          <w:lang w:val="en-US"/>
        </w:rPr>
        <w:tab/>
        <w:t>Description</w:t>
      </w:r>
      <w:r>
        <w:tab/>
      </w:r>
      <w:r>
        <w:fldChar w:fldCharType="begin"/>
      </w:r>
      <w:r>
        <w:instrText xml:space="preserve"> PAGEREF _Toc530741679 \h </w:instrText>
      </w:r>
      <w:r>
        <w:fldChar w:fldCharType="separate"/>
      </w:r>
      <w:r>
        <w:t>24</w:t>
      </w:r>
      <w:r>
        <w:fldChar w:fldCharType="end"/>
      </w:r>
    </w:p>
    <w:p w14:paraId="23A2A4A2" w14:textId="29DFD5FA" w:rsidR="006D0678" w:rsidRDefault="006D0678">
      <w:pPr>
        <w:pStyle w:val="TOC4"/>
        <w:rPr>
          <w:rFonts w:asciiTheme="minorHAnsi" w:eastAsiaTheme="minorEastAsia" w:hAnsiTheme="minorHAnsi" w:cstheme="minorBidi"/>
          <w:sz w:val="22"/>
          <w:szCs w:val="22"/>
          <w:lang w:eastAsia="en-GB"/>
        </w:rPr>
      </w:pPr>
      <w:r w:rsidRPr="007D031F">
        <w:rPr>
          <w:lang w:val="en-US"/>
        </w:rPr>
        <w:lastRenderedPageBreak/>
        <w:t>5.5.2.2</w:t>
      </w:r>
      <w:r w:rsidRPr="007D031F">
        <w:rPr>
          <w:lang w:val="en-US"/>
        </w:rPr>
        <w:tab/>
        <w:t>Test conditions</w:t>
      </w:r>
      <w:r>
        <w:tab/>
      </w:r>
      <w:r>
        <w:fldChar w:fldCharType="begin"/>
      </w:r>
      <w:r>
        <w:instrText xml:space="preserve"> PAGEREF _Toc530741680 \h </w:instrText>
      </w:r>
      <w:r>
        <w:fldChar w:fldCharType="separate"/>
      </w:r>
      <w:r>
        <w:t>24</w:t>
      </w:r>
      <w:r>
        <w:fldChar w:fldCharType="end"/>
      </w:r>
    </w:p>
    <w:p w14:paraId="3192A8B4" w14:textId="7CDB0408" w:rsidR="006D0678" w:rsidRDefault="006D0678">
      <w:pPr>
        <w:pStyle w:val="TOC4"/>
        <w:rPr>
          <w:rFonts w:asciiTheme="minorHAnsi" w:eastAsiaTheme="minorEastAsia" w:hAnsiTheme="minorHAnsi" w:cstheme="minorBidi"/>
          <w:sz w:val="22"/>
          <w:szCs w:val="22"/>
          <w:lang w:eastAsia="en-GB"/>
        </w:rPr>
      </w:pPr>
      <w:r w:rsidRPr="007D031F">
        <w:rPr>
          <w:lang w:val="en-US"/>
        </w:rPr>
        <w:t>5.5.2.3</w:t>
      </w:r>
      <w:r w:rsidRPr="007D031F">
        <w:rPr>
          <w:lang w:val="en-US"/>
        </w:rPr>
        <w:tab/>
        <w:t>Method of measurement</w:t>
      </w:r>
      <w:r>
        <w:tab/>
      </w:r>
      <w:r>
        <w:fldChar w:fldCharType="begin"/>
      </w:r>
      <w:r>
        <w:instrText xml:space="preserve"> PAGEREF _Toc530741681 \h </w:instrText>
      </w:r>
      <w:r>
        <w:fldChar w:fldCharType="separate"/>
      </w:r>
      <w:r>
        <w:t>24</w:t>
      </w:r>
      <w:r>
        <w:fldChar w:fldCharType="end"/>
      </w:r>
    </w:p>
    <w:p w14:paraId="625ED0AA" w14:textId="2534572C" w:rsidR="006D0678" w:rsidRDefault="006D0678">
      <w:pPr>
        <w:pStyle w:val="TOC4"/>
        <w:rPr>
          <w:rFonts w:asciiTheme="minorHAnsi" w:eastAsiaTheme="minorEastAsia" w:hAnsiTheme="minorHAnsi" w:cstheme="minorBidi"/>
          <w:sz w:val="22"/>
          <w:szCs w:val="22"/>
          <w:lang w:eastAsia="en-GB"/>
        </w:rPr>
      </w:pPr>
      <w:r w:rsidRPr="007D031F">
        <w:rPr>
          <w:lang w:val="en-US"/>
        </w:rPr>
        <w:t>5.5.2.4</w:t>
      </w:r>
      <w:r w:rsidRPr="007D031F">
        <w:rPr>
          <w:lang w:val="en-US"/>
        </w:rPr>
        <w:tab/>
        <w:t>Measurement procedure</w:t>
      </w:r>
      <w:r>
        <w:tab/>
      </w:r>
      <w:r>
        <w:fldChar w:fldCharType="begin"/>
      </w:r>
      <w:r>
        <w:instrText xml:space="preserve"> PAGEREF _Toc530741682 \h </w:instrText>
      </w:r>
      <w:r>
        <w:fldChar w:fldCharType="separate"/>
      </w:r>
      <w:r>
        <w:t>24</w:t>
      </w:r>
      <w:r>
        <w:fldChar w:fldCharType="end"/>
      </w:r>
    </w:p>
    <w:p w14:paraId="6A77EA57" w14:textId="55F5BF34" w:rsidR="006D0678" w:rsidRDefault="006D0678">
      <w:pPr>
        <w:pStyle w:val="TOC3"/>
        <w:rPr>
          <w:rFonts w:asciiTheme="minorHAnsi" w:eastAsiaTheme="minorEastAsia" w:hAnsiTheme="minorHAnsi" w:cstheme="minorBidi"/>
          <w:sz w:val="22"/>
          <w:szCs w:val="22"/>
          <w:lang w:eastAsia="en-GB"/>
        </w:rPr>
      </w:pPr>
      <w:r w:rsidRPr="007D031F">
        <w:rPr>
          <w:lang w:val="en-US"/>
        </w:rPr>
        <w:t>5.5.3</w:t>
      </w:r>
      <w:r w:rsidRPr="007D031F">
        <w:rPr>
          <w:lang w:val="en-US"/>
        </w:rPr>
        <w:tab/>
        <w:t>Inter-modulation response rejection</w:t>
      </w:r>
      <w:r>
        <w:tab/>
      </w:r>
      <w:r>
        <w:fldChar w:fldCharType="begin"/>
      </w:r>
      <w:r>
        <w:instrText xml:space="preserve"> PAGEREF _Toc530741683 \h </w:instrText>
      </w:r>
      <w:r>
        <w:fldChar w:fldCharType="separate"/>
      </w:r>
      <w:r>
        <w:t>25</w:t>
      </w:r>
      <w:r>
        <w:fldChar w:fldCharType="end"/>
      </w:r>
    </w:p>
    <w:p w14:paraId="1565EA9E" w14:textId="7519A903" w:rsidR="006D0678" w:rsidRDefault="006D0678">
      <w:pPr>
        <w:pStyle w:val="TOC4"/>
        <w:rPr>
          <w:rFonts w:asciiTheme="minorHAnsi" w:eastAsiaTheme="minorEastAsia" w:hAnsiTheme="minorHAnsi" w:cstheme="minorBidi"/>
          <w:sz w:val="22"/>
          <w:szCs w:val="22"/>
          <w:lang w:eastAsia="en-GB"/>
        </w:rPr>
      </w:pPr>
      <w:r w:rsidRPr="007D031F">
        <w:rPr>
          <w:lang w:val="en-US"/>
        </w:rPr>
        <w:t>5.5.3.1</w:t>
      </w:r>
      <w:r w:rsidRPr="007D031F">
        <w:rPr>
          <w:lang w:val="en-US"/>
        </w:rPr>
        <w:tab/>
        <w:t>Description</w:t>
      </w:r>
      <w:r>
        <w:tab/>
      </w:r>
      <w:r>
        <w:fldChar w:fldCharType="begin"/>
      </w:r>
      <w:r>
        <w:instrText xml:space="preserve"> PAGEREF _Toc530741684 \h </w:instrText>
      </w:r>
      <w:r>
        <w:fldChar w:fldCharType="separate"/>
      </w:r>
      <w:r>
        <w:t>25</w:t>
      </w:r>
      <w:r>
        <w:fldChar w:fldCharType="end"/>
      </w:r>
    </w:p>
    <w:p w14:paraId="01E66F2B" w14:textId="125B0C1D" w:rsidR="006D0678" w:rsidRDefault="006D0678">
      <w:pPr>
        <w:pStyle w:val="TOC4"/>
        <w:rPr>
          <w:rFonts w:asciiTheme="minorHAnsi" w:eastAsiaTheme="minorEastAsia" w:hAnsiTheme="minorHAnsi" w:cstheme="minorBidi"/>
          <w:sz w:val="22"/>
          <w:szCs w:val="22"/>
          <w:lang w:eastAsia="en-GB"/>
        </w:rPr>
      </w:pPr>
      <w:r w:rsidRPr="007D031F">
        <w:rPr>
          <w:lang w:val="en-US"/>
        </w:rPr>
        <w:t>5.5.3.2</w:t>
      </w:r>
      <w:r w:rsidRPr="007D031F">
        <w:rPr>
          <w:lang w:val="en-US"/>
        </w:rPr>
        <w:tab/>
        <w:t>Test conditions</w:t>
      </w:r>
      <w:r>
        <w:tab/>
      </w:r>
      <w:r>
        <w:fldChar w:fldCharType="begin"/>
      </w:r>
      <w:r>
        <w:instrText xml:space="preserve"> PAGEREF _Toc530741685 \h </w:instrText>
      </w:r>
      <w:r>
        <w:fldChar w:fldCharType="separate"/>
      </w:r>
      <w:r>
        <w:t>25</w:t>
      </w:r>
      <w:r>
        <w:fldChar w:fldCharType="end"/>
      </w:r>
    </w:p>
    <w:p w14:paraId="004367D7" w14:textId="7ED8F40D" w:rsidR="006D0678" w:rsidRDefault="006D0678">
      <w:pPr>
        <w:pStyle w:val="TOC4"/>
        <w:rPr>
          <w:rFonts w:asciiTheme="minorHAnsi" w:eastAsiaTheme="minorEastAsia" w:hAnsiTheme="minorHAnsi" w:cstheme="minorBidi"/>
          <w:sz w:val="22"/>
          <w:szCs w:val="22"/>
          <w:lang w:eastAsia="en-GB"/>
        </w:rPr>
      </w:pPr>
      <w:r w:rsidRPr="007D031F">
        <w:rPr>
          <w:lang w:val="en-US"/>
        </w:rPr>
        <w:t>5.5.3.3</w:t>
      </w:r>
      <w:r w:rsidRPr="007D031F">
        <w:rPr>
          <w:lang w:val="en-US"/>
        </w:rPr>
        <w:tab/>
        <w:t>Method of measurement</w:t>
      </w:r>
      <w:r>
        <w:tab/>
      </w:r>
      <w:r>
        <w:fldChar w:fldCharType="begin"/>
      </w:r>
      <w:r>
        <w:instrText xml:space="preserve"> PAGEREF _Toc530741686 \h </w:instrText>
      </w:r>
      <w:r>
        <w:fldChar w:fldCharType="separate"/>
      </w:r>
      <w:r>
        <w:t>25</w:t>
      </w:r>
      <w:r>
        <w:fldChar w:fldCharType="end"/>
      </w:r>
    </w:p>
    <w:p w14:paraId="34F364D2" w14:textId="78AC2DED" w:rsidR="006D0678" w:rsidRDefault="006D0678">
      <w:pPr>
        <w:pStyle w:val="TOC4"/>
        <w:rPr>
          <w:rFonts w:asciiTheme="minorHAnsi" w:eastAsiaTheme="minorEastAsia" w:hAnsiTheme="minorHAnsi" w:cstheme="minorBidi"/>
          <w:sz w:val="22"/>
          <w:szCs w:val="22"/>
          <w:lang w:eastAsia="en-GB"/>
        </w:rPr>
      </w:pPr>
      <w:r w:rsidRPr="007D031F">
        <w:rPr>
          <w:lang w:val="en-US"/>
        </w:rPr>
        <w:t>5.5.3.4</w:t>
      </w:r>
      <w:r w:rsidRPr="007D031F">
        <w:rPr>
          <w:lang w:val="en-US"/>
        </w:rPr>
        <w:tab/>
        <w:t>Measurement procedure</w:t>
      </w:r>
      <w:r>
        <w:tab/>
      </w:r>
      <w:r>
        <w:fldChar w:fldCharType="begin"/>
      </w:r>
      <w:r>
        <w:instrText xml:space="preserve"> PAGEREF _Toc530741687 \h </w:instrText>
      </w:r>
      <w:r>
        <w:fldChar w:fldCharType="separate"/>
      </w:r>
      <w:r>
        <w:t>25</w:t>
      </w:r>
      <w:r>
        <w:fldChar w:fldCharType="end"/>
      </w:r>
    </w:p>
    <w:p w14:paraId="786FA239" w14:textId="1B7602A1" w:rsidR="006D0678" w:rsidRDefault="006D0678">
      <w:pPr>
        <w:pStyle w:val="TOC3"/>
        <w:rPr>
          <w:rFonts w:asciiTheme="minorHAnsi" w:eastAsiaTheme="minorEastAsia" w:hAnsiTheme="minorHAnsi" w:cstheme="minorBidi"/>
          <w:sz w:val="22"/>
          <w:szCs w:val="22"/>
          <w:lang w:eastAsia="en-GB"/>
        </w:rPr>
      </w:pPr>
      <w:r w:rsidRPr="007D031F">
        <w:rPr>
          <w:lang w:val="en-US"/>
        </w:rPr>
        <w:t>5.5.4</w:t>
      </w:r>
      <w:r w:rsidRPr="007D031F">
        <w:rPr>
          <w:lang w:val="en-US"/>
        </w:rPr>
        <w:tab/>
        <w:t>Co-channel rejection</w:t>
      </w:r>
      <w:r>
        <w:tab/>
      </w:r>
      <w:r>
        <w:fldChar w:fldCharType="begin"/>
      </w:r>
      <w:r>
        <w:instrText xml:space="preserve"> PAGEREF _Toc530741688 \h </w:instrText>
      </w:r>
      <w:r>
        <w:fldChar w:fldCharType="separate"/>
      </w:r>
      <w:r>
        <w:t>26</w:t>
      </w:r>
      <w:r>
        <w:fldChar w:fldCharType="end"/>
      </w:r>
    </w:p>
    <w:p w14:paraId="6DAF61C3" w14:textId="36920931" w:rsidR="006D0678" w:rsidRDefault="006D0678">
      <w:pPr>
        <w:pStyle w:val="TOC4"/>
        <w:rPr>
          <w:rFonts w:asciiTheme="minorHAnsi" w:eastAsiaTheme="minorEastAsia" w:hAnsiTheme="minorHAnsi" w:cstheme="minorBidi"/>
          <w:sz w:val="22"/>
          <w:szCs w:val="22"/>
          <w:lang w:eastAsia="en-GB"/>
        </w:rPr>
      </w:pPr>
      <w:r w:rsidRPr="007D031F">
        <w:rPr>
          <w:lang w:val="en-US"/>
        </w:rPr>
        <w:t>5.5.4.1</w:t>
      </w:r>
      <w:r w:rsidRPr="007D031F">
        <w:rPr>
          <w:lang w:val="en-US"/>
        </w:rPr>
        <w:tab/>
        <w:t>Description</w:t>
      </w:r>
      <w:r>
        <w:tab/>
      </w:r>
      <w:r>
        <w:fldChar w:fldCharType="begin"/>
      </w:r>
      <w:r>
        <w:instrText xml:space="preserve"> PAGEREF _Toc530741689 \h </w:instrText>
      </w:r>
      <w:r>
        <w:fldChar w:fldCharType="separate"/>
      </w:r>
      <w:r>
        <w:t>26</w:t>
      </w:r>
      <w:r>
        <w:fldChar w:fldCharType="end"/>
      </w:r>
    </w:p>
    <w:p w14:paraId="7C4655D2" w14:textId="7D8A6E7A" w:rsidR="006D0678" w:rsidRDefault="006D0678">
      <w:pPr>
        <w:pStyle w:val="TOC4"/>
        <w:rPr>
          <w:rFonts w:asciiTheme="minorHAnsi" w:eastAsiaTheme="minorEastAsia" w:hAnsiTheme="minorHAnsi" w:cstheme="minorBidi"/>
          <w:sz w:val="22"/>
          <w:szCs w:val="22"/>
          <w:lang w:eastAsia="en-GB"/>
        </w:rPr>
      </w:pPr>
      <w:r w:rsidRPr="007D031F">
        <w:rPr>
          <w:lang w:val="en-US"/>
        </w:rPr>
        <w:t>5.5.4.2</w:t>
      </w:r>
      <w:r w:rsidRPr="007D031F">
        <w:rPr>
          <w:lang w:val="en-US"/>
        </w:rPr>
        <w:tab/>
        <w:t>Test conditions</w:t>
      </w:r>
      <w:r>
        <w:tab/>
      </w:r>
      <w:r>
        <w:fldChar w:fldCharType="begin"/>
      </w:r>
      <w:r>
        <w:instrText xml:space="preserve"> PAGEREF _Toc530741690 \h </w:instrText>
      </w:r>
      <w:r>
        <w:fldChar w:fldCharType="separate"/>
      </w:r>
      <w:r>
        <w:t>26</w:t>
      </w:r>
      <w:r>
        <w:fldChar w:fldCharType="end"/>
      </w:r>
    </w:p>
    <w:p w14:paraId="31574D5B" w14:textId="143982FA" w:rsidR="006D0678" w:rsidRDefault="006D0678">
      <w:pPr>
        <w:pStyle w:val="TOC4"/>
        <w:rPr>
          <w:rFonts w:asciiTheme="minorHAnsi" w:eastAsiaTheme="minorEastAsia" w:hAnsiTheme="minorHAnsi" w:cstheme="minorBidi"/>
          <w:sz w:val="22"/>
          <w:szCs w:val="22"/>
          <w:lang w:eastAsia="en-GB"/>
        </w:rPr>
      </w:pPr>
      <w:r w:rsidRPr="007D031F">
        <w:rPr>
          <w:lang w:val="en-US"/>
        </w:rPr>
        <w:t>5.5.4.3</w:t>
      </w:r>
      <w:r w:rsidRPr="007D031F">
        <w:rPr>
          <w:lang w:val="en-US"/>
        </w:rPr>
        <w:tab/>
        <w:t>Method of measurement</w:t>
      </w:r>
      <w:r>
        <w:tab/>
      </w:r>
      <w:r>
        <w:fldChar w:fldCharType="begin"/>
      </w:r>
      <w:r>
        <w:instrText xml:space="preserve"> PAGEREF _Toc530741691 \h </w:instrText>
      </w:r>
      <w:r>
        <w:fldChar w:fldCharType="separate"/>
      </w:r>
      <w:r>
        <w:t>26</w:t>
      </w:r>
      <w:r>
        <w:fldChar w:fldCharType="end"/>
      </w:r>
    </w:p>
    <w:p w14:paraId="7D3F5D78" w14:textId="30EF9BE3" w:rsidR="006D0678" w:rsidRDefault="006D0678">
      <w:pPr>
        <w:pStyle w:val="TOC4"/>
        <w:rPr>
          <w:rFonts w:asciiTheme="minorHAnsi" w:eastAsiaTheme="minorEastAsia" w:hAnsiTheme="minorHAnsi" w:cstheme="minorBidi"/>
          <w:sz w:val="22"/>
          <w:szCs w:val="22"/>
          <w:lang w:eastAsia="en-GB"/>
        </w:rPr>
      </w:pPr>
      <w:r w:rsidRPr="007D031F">
        <w:rPr>
          <w:lang w:val="en-US"/>
        </w:rPr>
        <w:t>5.5.4.4</w:t>
      </w:r>
      <w:r w:rsidRPr="007D031F">
        <w:rPr>
          <w:lang w:val="en-US"/>
        </w:rPr>
        <w:tab/>
        <w:t>Measurement procedure</w:t>
      </w:r>
      <w:r>
        <w:tab/>
      </w:r>
      <w:r>
        <w:fldChar w:fldCharType="begin"/>
      </w:r>
      <w:r>
        <w:instrText xml:space="preserve"> PAGEREF _Toc530741692 \h </w:instrText>
      </w:r>
      <w:r>
        <w:fldChar w:fldCharType="separate"/>
      </w:r>
      <w:r>
        <w:t>26</w:t>
      </w:r>
      <w:r>
        <w:fldChar w:fldCharType="end"/>
      </w:r>
    </w:p>
    <w:p w14:paraId="02F1B464" w14:textId="22EEBFBB" w:rsidR="006D0678" w:rsidRDefault="006D0678">
      <w:pPr>
        <w:pStyle w:val="TOC3"/>
        <w:rPr>
          <w:rFonts w:asciiTheme="minorHAnsi" w:eastAsiaTheme="minorEastAsia" w:hAnsiTheme="minorHAnsi" w:cstheme="minorBidi"/>
          <w:sz w:val="22"/>
          <w:szCs w:val="22"/>
          <w:lang w:eastAsia="en-GB"/>
        </w:rPr>
      </w:pPr>
      <w:r w:rsidRPr="007D031F">
        <w:rPr>
          <w:lang w:val="en-US"/>
        </w:rPr>
        <w:t>5.5.5</w:t>
      </w:r>
      <w:r w:rsidRPr="007D031F">
        <w:rPr>
          <w:lang w:val="en-US"/>
        </w:rPr>
        <w:tab/>
        <w:t>Blocking</w:t>
      </w:r>
      <w:r>
        <w:tab/>
      </w:r>
      <w:r>
        <w:fldChar w:fldCharType="begin"/>
      </w:r>
      <w:r>
        <w:instrText xml:space="preserve"> PAGEREF _Toc530741693 \h </w:instrText>
      </w:r>
      <w:r>
        <w:fldChar w:fldCharType="separate"/>
      </w:r>
      <w:r>
        <w:t>26</w:t>
      </w:r>
      <w:r>
        <w:fldChar w:fldCharType="end"/>
      </w:r>
    </w:p>
    <w:p w14:paraId="0DA2141B" w14:textId="096547D7" w:rsidR="006D0678" w:rsidRDefault="006D0678">
      <w:pPr>
        <w:pStyle w:val="TOC4"/>
        <w:rPr>
          <w:rFonts w:asciiTheme="minorHAnsi" w:eastAsiaTheme="minorEastAsia" w:hAnsiTheme="minorHAnsi" w:cstheme="minorBidi"/>
          <w:sz w:val="22"/>
          <w:szCs w:val="22"/>
          <w:lang w:eastAsia="en-GB"/>
        </w:rPr>
      </w:pPr>
      <w:r w:rsidRPr="007D031F">
        <w:rPr>
          <w:lang w:val="en-US"/>
        </w:rPr>
        <w:t>5.5.5.1</w:t>
      </w:r>
      <w:r w:rsidRPr="007D031F">
        <w:rPr>
          <w:lang w:val="en-US"/>
        </w:rPr>
        <w:tab/>
        <w:t>Description</w:t>
      </w:r>
      <w:r>
        <w:tab/>
      </w:r>
      <w:r>
        <w:fldChar w:fldCharType="begin"/>
      </w:r>
      <w:r>
        <w:instrText xml:space="preserve"> PAGEREF _Toc530741694 \h </w:instrText>
      </w:r>
      <w:r>
        <w:fldChar w:fldCharType="separate"/>
      </w:r>
      <w:r>
        <w:t>26</w:t>
      </w:r>
      <w:r>
        <w:fldChar w:fldCharType="end"/>
      </w:r>
    </w:p>
    <w:p w14:paraId="1DEA16FF" w14:textId="03998967" w:rsidR="006D0678" w:rsidRDefault="006D0678">
      <w:pPr>
        <w:pStyle w:val="TOC4"/>
        <w:rPr>
          <w:rFonts w:asciiTheme="minorHAnsi" w:eastAsiaTheme="minorEastAsia" w:hAnsiTheme="minorHAnsi" w:cstheme="minorBidi"/>
          <w:sz w:val="22"/>
          <w:szCs w:val="22"/>
          <w:lang w:eastAsia="en-GB"/>
        </w:rPr>
      </w:pPr>
      <w:r w:rsidRPr="007D031F">
        <w:rPr>
          <w:lang w:val="en-US"/>
        </w:rPr>
        <w:t>5.5.5.2</w:t>
      </w:r>
      <w:r w:rsidRPr="007D031F">
        <w:rPr>
          <w:lang w:val="en-US"/>
        </w:rPr>
        <w:tab/>
        <w:t>Test conditions</w:t>
      </w:r>
      <w:r>
        <w:tab/>
      </w:r>
      <w:r>
        <w:fldChar w:fldCharType="begin"/>
      </w:r>
      <w:r>
        <w:instrText xml:space="preserve"> PAGEREF _Toc530741695 \h </w:instrText>
      </w:r>
      <w:r>
        <w:fldChar w:fldCharType="separate"/>
      </w:r>
      <w:r>
        <w:t>27</w:t>
      </w:r>
      <w:r>
        <w:fldChar w:fldCharType="end"/>
      </w:r>
    </w:p>
    <w:p w14:paraId="3880EE2F" w14:textId="65E7EE4A" w:rsidR="006D0678" w:rsidRDefault="006D0678">
      <w:pPr>
        <w:pStyle w:val="TOC4"/>
        <w:rPr>
          <w:rFonts w:asciiTheme="minorHAnsi" w:eastAsiaTheme="minorEastAsia" w:hAnsiTheme="minorHAnsi" w:cstheme="minorBidi"/>
          <w:sz w:val="22"/>
          <w:szCs w:val="22"/>
          <w:lang w:eastAsia="en-GB"/>
        </w:rPr>
      </w:pPr>
      <w:r w:rsidRPr="007D031F">
        <w:rPr>
          <w:lang w:val="en-US"/>
        </w:rPr>
        <w:t>5.5.5.3</w:t>
      </w:r>
      <w:r w:rsidRPr="007D031F">
        <w:rPr>
          <w:lang w:val="en-US"/>
        </w:rPr>
        <w:tab/>
        <w:t>Method of measurement</w:t>
      </w:r>
      <w:r>
        <w:tab/>
      </w:r>
      <w:r>
        <w:fldChar w:fldCharType="begin"/>
      </w:r>
      <w:r>
        <w:instrText xml:space="preserve"> PAGEREF _Toc530741696 \h </w:instrText>
      </w:r>
      <w:r>
        <w:fldChar w:fldCharType="separate"/>
      </w:r>
      <w:r>
        <w:t>27</w:t>
      </w:r>
      <w:r>
        <w:fldChar w:fldCharType="end"/>
      </w:r>
    </w:p>
    <w:p w14:paraId="453E47BB" w14:textId="54111825" w:rsidR="006D0678" w:rsidRDefault="006D0678">
      <w:pPr>
        <w:pStyle w:val="TOC4"/>
        <w:rPr>
          <w:rFonts w:asciiTheme="minorHAnsi" w:eastAsiaTheme="minorEastAsia" w:hAnsiTheme="minorHAnsi" w:cstheme="minorBidi"/>
          <w:sz w:val="22"/>
          <w:szCs w:val="22"/>
          <w:lang w:eastAsia="en-GB"/>
        </w:rPr>
      </w:pPr>
      <w:r w:rsidRPr="007D031F">
        <w:rPr>
          <w:lang w:val="en-US"/>
        </w:rPr>
        <w:t>5.5.5.4</w:t>
      </w:r>
      <w:r w:rsidRPr="007D031F">
        <w:rPr>
          <w:lang w:val="en-US"/>
        </w:rPr>
        <w:tab/>
        <w:t>Measurement procedure</w:t>
      </w:r>
      <w:r>
        <w:tab/>
      </w:r>
      <w:r>
        <w:fldChar w:fldCharType="begin"/>
      </w:r>
      <w:r>
        <w:instrText xml:space="preserve"> PAGEREF _Toc530741697 \h </w:instrText>
      </w:r>
      <w:r>
        <w:fldChar w:fldCharType="separate"/>
      </w:r>
      <w:r>
        <w:t>27</w:t>
      </w:r>
      <w:r>
        <w:fldChar w:fldCharType="end"/>
      </w:r>
    </w:p>
    <w:p w14:paraId="0152B5CB" w14:textId="5C07005C" w:rsidR="006D0678" w:rsidRDefault="006D0678">
      <w:pPr>
        <w:pStyle w:val="TOC3"/>
        <w:rPr>
          <w:rFonts w:asciiTheme="minorHAnsi" w:eastAsiaTheme="minorEastAsia" w:hAnsiTheme="minorHAnsi" w:cstheme="minorBidi"/>
          <w:sz w:val="22"/>
          <w:szCs w:val="22"/>
          <w:lang w:eastAsia="en-GB"/>
        </w:rPr>
      </w:pPr>
      <w:r w:rsidRPr="007D031F">
        <w:rPr>
          <w:lang w:val="en-US"/>
        </w:rPr>
        <w:t>5.5.6</w:t>
      </w:r>
      <w:r w:rsidRPr="007D031F">
        <w:rPr>
          <w:lang w:val="en-US"/>
        </w:rPr>
        <w:tab/>
        <w:t>Receiver spurious emissions tests</w:t>
      </w:r>
      <w:r>
        <w:tab/>
      </w:r>
      <w:r>
        <w:fldChar w:fldCharType="begin"/>
      </w:r>
      <w:r>
        <w:instrText xml:space="preserve"> PAGEREF _Toc530741698 \h </w:instrText>
      </w:r>
      <w:r>
        <w:fldChar w:fldCharType="separate"/>
      </w:r>
      <w:r>
        <w:t>27</w:t>
      </w:r>
      <w:r>
        <w:fldChar w:fldCharType="end"/>
      </w:r>
    </w:p>
    <w:p w14:paraId="5D14CC97" w14:textId="16A79C34" w:rsidR="006D0678" w:rsidRDefault="006D0678">
      <w:pPr>
        <w:pStyle w:val="TOC4"/>
        <w:rPr>
          <w:rFonts w:asciiTheme="minorHAnsi" w:eastAsiaTheme="minorEastAsia" w:hAnsiTheme="minorHAnsi" w:cstheme="minorBidi"/>
          <w:sz w:val="22"/>
          <w:szCs w:val="22"/>
          <w:lang w:eastAsia="en-GB"/>
        </w:rPr>
      </w:pPr>
      <w:r w:rsidRPr="007D031F">
        <w:rPr>
          <w:lang w:val="en-US"/>
        </w:rPr>
        <w:t>5.5.6.1</w:t>
      </w:r>
      <w:r w:rsidRPr="007D031F">
        <w:rPr>
          <w:lang w:val="en-US"/>
        </w:rPr>
        <w:tab/>
        <w:t>Description</w:t>
      </w:r>
      <w:r>
        <w:tab/>
      </w:r>
      <w:r>
        <w:fldChar w:fldCharType="begin"/>
      </w:r>
      <w:r>
        <w:instrText xml:space="preserve"> PAGEREF _Toc530741699 \h </w:instrText>
      </w:r>
      <w:r>
        <w:fldChar w:fldCharType="separate"/>
      </w:r>
      <w:r>
        <w:t>27</w:t>
      </w:r>
      <w:r>
        <w:fldChar w:fldCharType="end"/>
      </w:r>
    </w:p>
    <w:p w14:paraId="01F99E44" w14:textId="281F253A" w:rsidR="006D0678" w:rsidRDefault="006D0678">
      <w:pPr>
        <w:pStyle w:val="TOC4"/>
        <w:rPr>
          <w:rFonts w:asciiTheme="minorHAnsi" w:eastAsiaTheme="minorEastAsia" w:hAnsiTheme="minorHAnsi" w:cstheme="minorBidi"/>
          <w:sz w:val="22"/>
          <w:szCs w:val="22"/>
          <w:lang w:eastAsia="en-GB"/>
        </w:rPr>
      </w:pPr>
      <w:r w:rsidRPr="007D031F">
        <w:rPr>
          <w:lang w:val="en-US"/>
        </w:rPr>
        <w:t>5.5.6.2</w:t>
      </w:r>
      <w:r w:rsidRPr="007D031F">
        <w:rPr>
          <w:lang w:val="en-US"/>
        </w:rPr>
        <w:tab/>
        <w:t>Test conditions</w:t>
      </w:r>
      <w:r>
        <w:tab/>
      </w:r>
      <w:r>
        <w:fldChar w:fldCharType="begin"/>
      </w:r>
      <w:r>
        <w:instrText xml:space="preserve"> PAGEREF _Toc530741700 \h </w:instrText>
      </w:r>
      <w:r>
        <w:fldChar w:fldCharType="separate"/>
      </w:r>
      <w:r>
        <w:t>27</w:t>
      </w:r>
      <w:r>
        <w:fldChar w:fldCharType="end"/>
      </w:r>
    </w:p>
    <w:p w14:paraId="60395ABD" w14:textId="4524E77F" w:rsidR="006D0678" w:rsidRDefault="006D0678">
      <w:pPr>
        <w:pStyle w:val="TOC4"/>
        <w:rPr>
          <w:rFonts w:asciiTheme="minorHAnsi" w:eastAsiaTheme="minorEastAsia" w:hAnsiTheme="minorHAnsi" w:cstheme="minorBidi"/>
          <w:sz w:val="22"/>
          <w:szCs w:val="22"/>
          <w:lang w:eastAsia="en-GB"/>
        </w:rPr>
      </w:pPr>
      <w:r w:rsidRPr="007D031F">
        <w:rPr>
          <w:lang w:val="en-US"/>
        </w:rPr>
        <w:t>5.5.6.3</w:t>
      </w:r>
      <w:r w:rsidRPr="007D031F">
        <w:rPr>
          <w:lang w:val="en-US"/>
        </w:rPr>
        <w:tab/>
        <w:t>Method of measurement</w:t>
      </w:r>
      <w:r>
        <w:tab/>
      </w:r>
      <w:r>
        <w:fldChar w:fldCharType="begin"/>
      </w:r>
      <w:r>
        <w:instrText xml:space="preserve"> PAGEREF _Toc530741701 \h </w:instrText>
      </w:r>
      <w:r>
        <w:fldChar w:fldCharType="separate"/>
      </w:r>
      <w:r>
        <w:t>27</w:t>
      </w:r>
      <w:r>
        <w:fldChar w:fldCharType="end"/>
      </w:r>
    </w:p>
    <w:p w14:paraId="135ADBCF" w14:textId="5FE23C8D" w:rsidR="006D0678" w:rsidRDefault="006D0678">
      <w:pPr>
        <w:pStyle w:val="TOC4"/>
        <w:rPr>
          <w:rFonts w:asciiTheme="minorHAnsi" w:eastAsiaTheme="minorEastAsia" w:hAnsiTheme="minorHAnsi" w:cstheme="minorBidi"/>
          <w:sz w:val="22"/>
          <w:szCs w:val="22"/>
          <w:lang w:eastAsia="en-GB"/>
        </w:rPr>
      </w:pPr>
      <w:r>
        <w:t>5.5.6.4</w:t>
      </w:r>
      <w:r>
        <w:tab/>
        <w:t xml:space="preserve">Measurement </w:t>
      </w:r>
      <w:r w:rsidRPr="007D031F">
        <w:rPr>
          <w:lang w:val="en-US"/>
        </w:rPr>
        <w:t>Procedure</w:t>
      </w:r>
      <w:r>
        <w:tab/>
      </w:r>
      <w:r>
        <w:fldChar w:fldCharType="begin"/>
      </w:r>
      <w:r>
        <w:instrText xml:space="preserve"> PAGEREF _Toc530741702 \h </w:instrText>
      </w:r>
      <w:r>
        <w:fldChar w:fldCharType="separate"/>
      </w:r>
      <w:r>
        <w:t>28</w:t>
      </w:r>
      <w:r>
        <w:fldChar w:fldCharType="end"/>
      </w:r>
    </w:p>
    <w:p w14:paraId="1FAF41D5" w14:textId="70A83659" w:rsidR="006D0678" w:rsidRDefault="006D0678">
      <w:pPr>
        <w:pStyle w:val="TOC1"/>
        <w:rPr>
          <w:rFonts w:asciiTheme="minorHAnsi" w:eastAsiaTheme="minorEastAsia" w:hAnsiTheme="minorHAnsi" w:cstheme="minorBidi"/>
          <w:szCs w:val="22"/>
          <w:lang w:eastAsia="en-GB"/>
        </w:rPr>
      </w:pPr>
      <w:r>
        <w:t>Annex A (informative): Relationship between the present document and the essential requirements of Directive 2014/53/EU</w:t>
      </w:r>
      <w:r>
        <w:tab/>
      </w:r>
      <w:r>
        <w:fldChar w:fldCharType="begin"/>
      </w:r>
      <w:r>
        <w:instrText xml:space="preserve"> PAGEREF _Toc530741703 \h </w:instrText>
      </w:r>
      <w:r>
        <w:fldChar w:fldCharType="separate"/>
      </w:r>
      <w:r>
        <w:t>29</w:t>
      </w:r>
      <w:r>
        <w:fldChar w:fldCharType="end"/>
      </w:r>
    </w:p>
    <w:p w14:paraId="217D539C" w14:textId="1F9F89AA" w:rsidR="006D0678" w:rsidRDefault="006D0678">
      <w:pPr>
        <w:pStyle w:val="TOC1"/>
        <w:rPr>
          <w:rFonts w:asciiTheme="minorHAnsi" w:eastAsiaTheme="minorEastAsia" w:hAnsiTheme="minorHAnsi" w:cstheme="minorBidi"/>
          <w:szCs w:val="22"/>
          <w:lang w:eastAsia="en-GB"/>
        </w:rPr>
      </w:pPr>
      <w:r>
        <w:t xml:space="preserve">Annex B </w:t>
      </w:r>
      <w:r w:rsidRPr="007D031F">
        <w:rPr>
          <w:color w:val="000000"/>
        </w:rPr>
        <w:t>(informative)</w:t>
      </w:r>
      <w:r>
        <w:t>: Bibliography</w:t>
      </w:r>
      <w:r>
        <w:tab/>
      </w:r>
      <w:r>
        <w:fldChar w:fldCharType="begin"/>
      </w:r>
      <w:r>
        <w:instrText xml:space="preserve"> PAGEREF _Toc530741704 \h </w:instrText>
      </w:r>
      <w:r>
        <w:fldChar w:fldCharType="separate"/>
      </w:r>
      <w:r>
        <w:t>31</w:t>
      </w:r>
      <w:r>
        <w:fldChar w:fldCharType="end"/>
      </w:r>
    </w:p>
    <w:p w14:paraId="5FFD493C" w14:textId="1744E265" w:rsidR="006D0678" w:rsidRDefault="006D0678">
      <w:pPr>
        <w:pStyle w:val="TOC1"/>
        <w:rPr>
          <w:rFonts w:asciiTheme="minorHAnsi" w:eastAsiaTheme="minorEastAsia" w:hAnsiTheme="minorHAnsi" w:cstheme="minorBidi"/>
          <w:szCs w:val="22"/>
          <w:lang w:eastAsia="en-GB"/>
        </w:rPr>
      </w:pPr>
      <w:r>
        <w:t xml:space="preserve">Annex C </w:t>
      </w:r>
      <w:r w:rsidRPr="007D031F">
        <w:rPr>
          <w:color w:val="000000"/>
        </w:rPr>
        <w:t>(informative)</w:t>
      </w:r>
      <w:r>
        <w:t>: Change history</w:t>
      </w:r>
      <w:r>
        <w:tab/>
      </w:r>
      <w:r>
        <w:fldChar w:fldCharType="begin"/>
      </w:r>
      <w:r>
        <w:instrText xml:space="preserve"> PAGEREF _Toc530741705 \h </w:instrText>
      </w:r>
      <w:r>
        <w:fldChar w:fldCharType="separate"/>
      </w:r>
      <w:r>
        <w:t>32</w:t>
      </w:r>
      <w:r>
        <w:fldChar w:fldCharType="end"/>
      </w:r>
    </w:p>
    <w:p w14:paraId="12EF5A2B" w14:textId="4F366486" w:rsidR="006D0678" w:rsidRDefault="006D0678">
      <w:pPr>
        <w:pStyle w:val="TOC1"/>
        <w:rPr>
          <w:rFonts w:asciiTheme="minorHAnsi" w:eastAsiaTheme="minorEastAsia" w:hAnsiTheme="minorHAnsi" w:cstheme="minorBidi"/>
          <w:szCs w:val="22"/>
          <w:lang w:eastAsia="en-GB"/>
        </w:rPr>
      </w:pPr>
      <w:r>
        <w:t>History</w:t>
      </w:r>
      <w:r>
        <w:tab/>
      </w:r>
      <w:r>
        <w:fldChar w:fldCharType="begin"/>
      </w:r>
      <w:r>
        <w:instrText xml:space="preserve"> PAGEREF _Toc530741706 \h </w:instrText>
      </w:r>
      <w:r>
        <w:fldChar w:fldCharType="separate"/>
      </w:r>
      <w:r>
        <w:t>32</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Heading1"/>
      </w:pPr>
      <w:bookmarkStart w:id="25" w:name="_Toc530741564"/>
      <w:r w:rsidRPr="00BB7870">
        <w:lastRenderedPageBreak/>
        <w:t>Intellectual Property Rights</w:t>
      </w:r>
      <w:bookmarkEnd w:id="25"/>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Heading1"/>
        <w:rPr>
          <w:rStyle w:val="Guidance"/>
        </w:rPr>
      </w:pPr>
      <w:bookmarkStart w:id="26" w:name="_Toc530741565"/>
      <w:r w:rsidRPr="00BB7870">
        <w:t>Foreword</w:t>
      </w:r>
      <w:bookmarkEnd w:id="26"/>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The present document is part 5, sub-</w:t>
      </w:r>
      <w:proofErr w:type="spellStart"/>
      <w:r>
        <w:t>part</w:t>
      </w:r>
      <w:proofErr w:type="spellEnd"/>
      <w:r>
        <w:t xml:space="preserve">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 xml:space="preserve">for </w:t>
      </w:r>
      <w:proofErr w:type="spellStart"/>
      <w:r w:rsidRPr="009F7CD5">
        <w:rPr>
          <w:b/>
        </w:rPr>
        <w:t>multilateration</w:t>
      </w:r>
      <w:proofErr w:type="spellEnd"/>
      <w:r w:rsidRPr="009F7CD5">
        <w:rPr>
          <w:b/>
        </w:rPr>
        <w:t xml:space="preserve"> equipment";</w:t>
      </w:r>
    </w:p>
    <w:p w14:paraId="1E7E3C0B" w14:textId="77777777" w:rsidR="009F7CD5" w:rsidRPr="00410A61" w:rsidRDefault="009F7CD5" w:rsidP="009F7CD5">
      <w:pPr>
        <w:ind w:left="566"/>
      </w:pPr>
      <w:r w:rsidRPr="00410A61">
        <w:rPr>
          <w:rPrChange w:id="27" w:author="Schierer, Christopher" w:date="2019-03-05T17:45:00Z">
            <w:rPr>
              <w:b/>
            </w:rPr>
          </w:rPrChange>
        </w:rPr>
        <w:t>Sub-part 1:</w:t>
      </w:r>
      <w:r w:rsidRPr="00410A61">
        <w:rPr>
          <w:rPrChange w:id="28" w:author="Schierer, Christopher" w:date="2019-03-05T17:45:00Z">
            <w:rPr>
              <w:b/>
            </w:rPr>
          </w:rPrChange>
        </w:rPr>
        <w:tab/>
        <w:t>"Receivers and Interrogators";</w:t>
      </w:r>
    </w:p>
    <w:p w14:paraId="6BD22B50" w14:textId="77777777" w:rsidR="009F7CD5" w:rsidRPr="00410A61" w:rsidRDefault="009F7CD5" w:rsidP="009F7CD5">
      <w:pPr>
        <w:ind w:left="566"/>
        <w:rPr>
          <w:b/>
          <w:rPrChange w:id="29" w:author="Schierer, Christopher" w:date="2019-03-05T17:45:00Z">
            <w:rPr/>
          </w:rPrChange>
        </w:rPr>
      </w:pPr>
      <w:r w:rsidRPr="00410A61">
        <w:rPr>
          <w:b/>
          <w:rPrChange w:id="30" w:author="Schierer, Christopher" w:date="2019-03-05T17:45:00Z">
            <w:rPr/>
          </w:rPrChange>
        </w:rPr>
        <w:t>Sub-part 2:</w:t>
      </w:r>
      <w:r w:rsidRPr="00410A61">
        <w:rPr>
          <w:b/>
          <w:rPrChange w:id="31" w:author="Schierer, Christopher" w:date="2019-03-05T17:45:00Z">
            <w:rPr/>
          </w:rPrChange>
        </w:rP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7B332507" w14:textId="49F284D6" w:rsidR="00106404" w:rsidRPr="00DE46DE" w:rsidRDefault="00106404" w:rsidP="00DE46DE">
      <w:pPr>
        <w:ind w:left="283"/>
        <w:rPr>
          <w:rStyle w:val="Guidance"/>
          <w:rFonts w:ascii="Times New Roman" w:hAnsi="Times New Roman" w:cs="Times New Roman"/>
          <w:i w:val="0"/>
          <w:iCs w:val="0"/>
          <w:color w:val="auto"/>
          <w:sz w:val="20"/>
          <w:szCs w:val="20"/>
        </w:rPr>
      </w:pPr>
      <w:r>
        <w:lastRenderedPageBreak/>
        <w:t>Part 8:</w:t>
      </w:r>
      <w:r>
        <w:tab/>
        <w:t>"Community Specification for application under the Single European Sky Interoperability Regulation EC 552/2004 for A-SMGCS guidance service";</w:t>
      </w: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2078F899"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16BC6A3B"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17BD81E" w14:textId="77777777" w:rsidR="00856DD3" w:rsidRPr="00BB7870" w:rsidRDefault="00856DD3"/>
    <w:p w14:paraId="6FDC86A3" w14:textId="5DDE1E8C" w:rsidR="00C95C84" w:rsidRPr="00BB7870" w:rsidRDefault="00C95C84" w:rsidP="00C95C84">
      <w:pPr>
        <w:pStyle w:val="Heading1"/>
        <w:rPr>
          <w:b/>
        </w:rPr>
      </w:pPr>
      <w:bookmarkStart w:id="32" w:name="_Toc530741566"/>
      <w:r w:rsidRPr="00BB7870">
        <w:t>Modal verbs terminology</w:t>
      </w:r>
      <w:bookmarkEnd w:id="32"/>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Heading1"/>
      </w:pPr>
      <w:bookmarkStart w:id="33" w:name="_Toc530741567"/>
      <w:r w:rsidRPr="00BB7870">
        <w:t>Introduction</w:t>
      </w:r>
      <w:bookmarkEnd w:id="33"/>
    </w:p>
    <w:p w14:paraId="219F7244" w14:textId="1CB12A4D" w:rsidR="00106404" w:rsidRDefault="00106404" w:rsidP="009F7CD5">
      <w:r w:rsidRPr="00106404">
        <w:t xml:space="preserve">A-SMGCS are systems providing routing, guidance, surveillance and control to aircraft and affected vehicles </w:t>
      </w:r>
      <w:proofErr w:type="gramStart"/>
      <w:r w:rsidRPr="00106404">
        <w:t>in order to</w:t>
      </w:r>
      <w:proofErr w:type="gramEnd"/>
      <w:r w:rsidRPr="00106404">
        <w:t xml:space="preserve"> maintain movement rate under all local weather conditions within the Aerodrome Visibility Operational Level (AVOL) whilst maintaining the required level of safety.</w:t>
      </w:r>
    </w:p>
    <w:p w14:paraId="3871F981" w14:textId="44A53BB7" w:rsidR="00C95C84" w:rsidRPr="00BB7870" w:rsidRDefault="00C95C84" w:rsidP="00483BB5">
      <w:pPr>
        <w:pStyle w:val="Heading1"/>
      </w:pPr>
      <w:bookmarkStart w:id="34" w:name="_Toc530741568"/>
      <w:r w:rsidRPr="00BB7870">
        <w:t>1</w:t>
      </w:r>
      <w:r w:rsidRPr="00BB7870">
        <w:tab/>
        <w:t>Scope</w:t>
      </w:r>
      <w:bookmarkEnd w:id="34"/>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5D2F6320" w:rsidR="007C3105" w:rsidRPr="00BB7870" w:rsidRDefault="007C3105" w:rsidP="007C3105">
      <w:pPr>
        <w:pStyle w:val="BN"/>
        <w:tabs>
          <w:tab w:val="num" w:pos="644"/>
        </w:tabs>
      </w:pPr>
      <w:del w:id="35" w:author="Schierer, Christopher" w:date="2019-03-05T17:49:00Z">
        <w:r w:rsidDel="00410A61">
          <w:delText>I</w:delText>
        </w:r>
        <w:r w:rsidRPr="00ED3063" w:rsidDel="00410A61">
          <w:delText>nterrogator</w:delText>
        </w:r>
        <w:r w:rsidDel="00410A61">
          <w:delText>s</w:delText>
        </w:r>
        <w:r w:rsidRPr="00ED3063" w:rsidDel="00410A61">
          <w:delText xml:space="preserve"> </w:delText>
        </w:r>
      </w:del>
      <w:ins w:id="36" w:author="Schierer, Christopher" w:date="2019-03-05T17:49:00Z">
        <w:r w:rsidR="00410A61">
          <w:t>Devices</w:t>
        </w:r>
        <w:r w:rsidR="00410A61" w:rsidRPr="00ED3063">
          <w:t xml:space="preserve"> </w:t>
        </w:r>
      </w:ins>
      <w:r>
        <w:t>transmitting in the 10</w:t>
      </w:r>
      <w:ins w:id="37" w:author="Schierer, Christopher" w:date="2019-03-05T17:49:00Z">
        <w:r w:rsidR="00410A61">
          <w:t>9</w:t>
        </w:r>
      </w:ins>
      <w:del w:id="38" w:author="Schierer, Christopher" w:date="2019-03-05T17:49:00Z">
        <w:r w:rsidDel="00410A61">
          <w:delText>3</w:delText>
        </w:r>
      </w:del>
      <w:r>
        <w:t xml:space="preserve">0 MHz band, </w:t>
      </w:r>
      <w:r w:rsidRPr="00ED3063">
        <w:t xml:space="preserve">used in </w:t>
      </w:r>
      <w:r w:rsidR="003B3325">
        <w:t xml:space="preserve">Mode S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6FCEAFF1" w14:textId="3292FA89" w:rsidR="00410A61" w:rsidRPr="00BB7870" w:rsidRDefault="007C3105" w:rsidP="00410A61">
      <w:pPr>
        <w:pStyle w:val="BN"/>
        <w:tabs>
          <w:tab w:val="num" w:pos="644"/>
        </w:tabs>
        <w:rPr>
          <w:ins w:id="39" w:author="Schierer, Christopher" w:date="2019-03-05T17:49:00Z"/>
        </w:rPr>
      </w:pPr>
      <w:del w:id="40" w:author="Schierer, Christopher" w:date="2019-03-05T17:49:00Z">
        <w:r w:rsidDel="00410A61">
          <w:delText>Re</w:delText>
        </w:r>
      </w:del>
      <w:ins w:id="41" w:author="Schierer, Christopher" w:date="2019-03-05T17:49:00Z">
        <w:r w:rsidR="00410A61">
          <w:t>Devices</w:t>
        </w:r>
        <w:r w:rsidR="00410A61" w:rsidRPr="00ED3063">
          <w:t xml:space="preserve"> </w:t>
        </w:r>
        <w:r w:rsidR="00410A61">
          <w:t xml:space="preserve">transmitting in the 1090 MHz band, </w:t>
        </w:r>
        <w:r w:rsidR="00410A61" w:rsidRPr="00ED3063">
          <w:t xml:space="preserve">used </w:t>
        </w:r>
        <w:r w:rsidR="00410A61">
          <w:t>for vehicle tracking</w:t>
        </w:r>
        <w:r w:rsidR="00410A61" w:rsidRPr="00ED3063">
          <w:t xml:space="preserve"> in an Advance</w:t>
        </w:r>
        <w:r w:rsidR="00410A61">
          <w:t>d</w:t>
        </w:r>
        <w:r w:rsidR="00410A61" w:rsidRPr="00ED3063">
          <w:t xml:space="preserve"> Surface Movem</w:t>
        </w:r>
        <w:r w:rsidR="00410A61">
          <w:t>e</w:t>
        </w:r>
        <w:r w:rsidR="00410A61" w:rsidRPr="00ED3063">
          <w:t>nt Guidance and Control System (A-SMGCS)</w:t>
        </w:r>
        <w:r w:rsidR="00410A61" w:rsidRPr="00BB7870">
          <w:t>;</w:t>
        </w:r>
      </w:ins>
    </w:p>
    <w:p w14:paraId="006C1AE3" w14:textId="7571E8E7" w:rsidR="007C3105" w:rsidDel="00410A61" w:rsidRDefault="007C3105" w:rsidP="00410A61">
      <w:pPr>
        <w:rPr>
          <w:del w:id="42" w:author="Schierer, Christopher" w:date="2019-03-05T17:49:00Z"/>
        </w:rPr>
      </w:pPr>
      <w:del w:id="43" w:author="Schierer, Christopher" w:date="2019-03-05T17:49:00Z">
        <w:r w:rsidDel="00410A61">
          <w:delText xml:space="preserve">ceivers, receiving in the 1090 MHz band, </w:delText>
        </w:r>
        <w:r w:rsidRPr="00ED3063" w:rsidDel="00410A61">
          <w:delText>used in</w:delText>
        </w:r>
        <w:r w:rsidR="003B3325" w:rsidDel="00410A61">
          <w:delText xml:space="preserve"> Mode S</w:delText>
        </w:r>
        <w:r w:rsidRPr="00ED3063" w:rsidDel="00410A61">
          <w:delText xml:space="preserve"> multilateration equipment in an Advance</w:delText>
        </w:r>
        <w:r w:rsidDel="00410A61">
          <w:delText>d</w:delText>
        </w:r>
        <w:r w:rsidRPr="00ED3063" w:rsidDel="00410A61">
          <w:delText xml:space="preserve"> Surface Movem</w:delText>
        </w:r>
        <w:r w:rsidDel="00410A61">
          <w:delText>e</w:delText>
        </w:r>
        <w:r w:rsidRPr="00ED3063" w:rsidDel="00410A61">
          <w:delText>nt Guidance and Control System (A-SMGCS)</w:delText>
        </w:r>
        <w:r w:rsidRPr="00BB7870" w:rsidDel="00410A61">
          <w:delText>;</w:delText>
        </w:r>
      </w:del>
    </w:p>
    <w:p w14:paraId="4E5036D4" w14:textId="53F47D69" w:rsidR="007C3105" w:rsidRDefault="007C3105" w:rsidP="00410A61">
      <w:r>
        <w:t>The present document does not apply to equipment which includes a transponder function</w:t>
      </w:r>
      <w:del w:id="44" w:author="Schierer, Christopher" w:date="2019-03-05T17:50:00Z">
        <w:r w:rsidR="00AF470D" w:rsidDel="00410A61">
          <w:delText>,</w:delText>
        </w:r>
        <w:r w:rsidR="00AF470D" w:rsidRPr="00AF470D" w:rsidDel="00410A61">
          <w:delText xml:space="preserve"> </w:delText>
        </w:r>
        <w:r w:rsidR="009564E1" w:rsidDel="00410A61">
          <w:delText xml:space="preserve">to </w:delText>
        </w:r>
        <w:r w:rsidR="00AF470D" w:rsidRPr="00BA4BB1" w:rsidDel="00410A61">
          <w:delText xml:space="preserve">ground vehicle locators and </w:delText>
        </w:r>
        <w:r w:rsidR="009564E1" w:rsidDel="00410A61">
          <w:delText xml:space="preserve">to </w:delText>
        </w:r>
        <w:r w:rsidR="00AF470D" w:rsidRPr="00BA4BB1" w:rsidDel="00410A61">
          <w:delText>reference transmitters which do not</w:delText>
        </w:r>
        <w:r w:rsidR="00AF470D" w:rsidDel="00410A61">
          <w:delText xml:space="preserve"> </w:delText>
        </w:r>
        <w:r w:rsidR="00AF470D" w:rsidRPr="00BA4BB1" w:rsidDel="00410A61">
          <w:delText>contain receivers for the purpose of replying to interrogation</w:delText>
        </w:r>
      </w:del>
      <w:ins w:id="45" w:author="Schierer, Christopher" w:date="2019-03-05T17:50:00Z">
        <w:r w:rsidR="00410A61">
          <w:t xml:space="preserve"> and is primarily for use on an aircraft</w:t>
        </w:r>
      </w:ins>
      <w:r>
        <w:t>.</w:t>
      </w:r>
    </w:p>
    <w:p w14:paraId="65493AC8" w14:textId="4C64D0F5" w:rsidR="00256E51" w:rsidRPr="007F4B4A" w:rsidRDefault="000F6745" w:rsidP="008E6A83">
      <w:pPr>
        <w:ind w:firstLine="283"/>
      </w:pPr>
      <w:r>
        <w:t>Note</w:t>
      </w:r>
      <w:r w:rsidR="009564E1">
        <w:t xml:space="preserve"> 1</w:t>
      </w:r>
      <w:r w:rsidR="00256E51">
        <w:t xml:space="preserve">: Antennas for this equipment </w:t>
      </w:r>
      <w:proofErr w:type="gramStart"/>
      <w:r w:rsidR="00256E51">
        <w:t>are considered to be</w:t>
      </w:r>
      <w:proofErr w:type="gramEnd"/>
      <w:r w:rsidR="00256E51">
        <w:t xml:space="preserve"> passive without </w:t>
      </w:r>
      <w:r w:rsidR="00177DF9">
        <w:t xml:space="preserve">an </w:t>
      </w:r>
      <w:r w:rsidR="00256E51">
        <w:t>additional amplifier.</w:t>
      </w:r>
    </w:p>
    <w:p w14:paraId="19FDDDF5" w14:textId="401313A4" w:rsidR="000D17B5" w:rsidRPr="00AF470D" w:rsidRDefault="000F6745" w:rsidP="000F6745">
      <w:pPr>
        <w:pStyle w:val="NO"/>
        <w:ind w:left="284" w:firstLine="0"/>
      </w:pPr>
      <w:r>
        <w:t>Note</w:t>
      </w:r>
      <w:r w:rsidR="000D17B5">
        <w:t xml:space="preserve"> </w:t>
      </w:r>
      <w:r w:rsidR="009564E1">
        <w:t>2</w:t>
      </w:r>
      <w:r w:rsidR="000D17B5">
        <w:t>:</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5D4CCC67" w14:textId="77777777" w:rsidR="00AF62CD" w:rsidRDefault="00AF62CD" w:rsidP="00AF62CD"/>
    <w:p w14:paraId="3B38E5DD" w14:textId="3D7BB2FF" w:rsidR="00C95C84" w:rsidRPr="00BB7870" w:rsidRDefault="00856DD3" w:rsidP="00C95C84">
      <w:pPr>
        <w:pStyle w:val="Heading1"/>
      </w:pPr>
      <w:bookmarkStart w:id="46" w:name="_Toc530741569"/>
      <w:r w:rsidRPr="00BB7870">
        <w:t>2</w:t>
      </w:r>
      <w:r w:rsidRPr="00BB7870">
        <w:tab/>
        <w:t>References</w:t>
      </w:r>
      <w:bookmarkEnd w:id="46"/>
    </w:p>
    <w:p w14:paraId="682136FC" w14:textId="771351CF" w:rsidR="00856DD3" w:rsidRPr="00BB7870" w:rsidRDefault="00856DD3">
      <w:pPr>
        <w:pStyle w:val="Heading2"/>
      </w:pPr>
      <w:bookmarkStart w:id="47" w:name="_Toc530741570"/>
      <w:r w:rsidRPr="00BB7870">
        <w:t>2.1</w:t>
      </w:r>
      <w:r w:rsidRPr="00BB7870">
        <w:tab/>
        <w:t>Normative references</w:t>
      </w:r>
      <w:bookmarkEnd w:id="47"/>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lastRenderedPageBreak/>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t>Note: W</w:t>
      </w:r>
      <w:r w:rsidR="000E3224" w:rsidRPr="00BB7870">
        <w:t xml:space="preserve">hile any hyperlinks included in this clause were valid at the time of publication, ETSI cannot guarantee their </w:t>
      </w:r>
      <w:proofErr w:type="gramStart"/>
      <w:r w:rsidR="000E3224" w:rsidRPr="00BB7870">
        <w:t>long term</w:t>
      </w:r>
      <w:proofErr w:type="gramEnd"/>
      <w:r w:rsidR="000E3224" w:rsidRPr="00BB7870">
        <w:t xml:space="preserve">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commentRangeStart w:id="48"/>
      <w:r w:rsidR="00F12D07">
        <w:t>ICAO Annex 10, Volume IV</w:t>
      </w:r>
      <w:proofErr w:type="gramStart"/>
      <w:r w:rsidR="00F12D07">
        <w:t>, ”</w:t>
      </w:r>
      <w:r w:rsidR="00F12D07" w:rsidRPr="00D023E4">
        <w:t>Surveillance</w:t>
      </w:r>
      <w:proofErr w:type="gramEnd"/>
      <w:r w:rsidR="00F12D07" w:rsidRPr="00D023E4">
        <w:t xml:space="preserv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w:t>
      </w:r>
      <w:proofErr w:type="spellStart"/>
      <w:r w:rsidR="00F12D07">
        <w:t>Multilateration</w:t>
      </w:r>
      <w:proofErr w:type="spellEnd"/>
      <w:r w:rsidR="00F12D07">
        <w:t xml:space="preserve"> Systems for Use in A-SMGCS".</w:t>
      </w:r>
      <w:commentRangeEnd w:id="48"/>
      <w:r w:rsidR="00A242A2">
        <w:rPr>
          <w:rStyle w:val="CommentReference"/>
        </w:rPr>
        <w:commentReference w:id="48"/>
      </w:r>
    </w:p>
    <w:p w14:paraId="330E403A" w14:textId="62201ECF"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23B6D7F7" w14:textId="77777777" w:rsidR="000F6745" w:rsidRPr="00736CE5" w:rsidRDefault="000F6745" w:rsidP="00736CE5">
      <w:pPr>
        <w:pStyle w:val="EX"/>
      </w:pPr>
    </w:p>
    <w:p w14:paraId="784C0856" w14:textId="56480363" w:rsidR="000F6745" w:rsidRPr="00BB7870" w:rsidRDefault="000F6745" w:rsidP="000F6745">
      <w:pPr>
        <w:pStyle w:val="Heading2"/>
      </w:pPr>
      <w:bookmarkStart w:id="49" w:name="_Toc530741571"/>
      <w:r w:rsidRPr="00BB7870">
        <w:t>2.1</w:t>
      </w:r>
      <w:r w:rsidRPr="00BB7870">
        <w:tab/>
      </w:r>
      <w:r>
        <w:t>Informative</w:t>
      </w:r>
      <w:r w:rsidRPr="00BB7870">
        <w:t xml:space="preserve"> references</w:t>
      </w:r>
      <w:bookmarkEnd w:id="49"/>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0DE2101C" w:rsidR="000F6745" w:rsidRDefault="000F6745" w:rsidP="000F6745">
      <w:pPr>
        <w:pStyle w:val="EX"/>
      </w:pPr>
      <w:r>
        <w:t>[i.2]</w:t>
      </w:r>
      <w:r>
        <w:tab/>
      </w:r>
      <w:r w:rsidR="001C6364">
        <w:t>ITU-R Radio Regulations (2016).</w:t>
      </w:r>
    </w:p>
    <w:p w14:paraId="61E9EEDC" w14:textId="5AD2B1D1" w:rsidR="000F6745" w:rsidRDefault="000F6745" w:rsidP="000F6745">
      <w:pPr>
        <w:pStyle w:val="EX"/>
      </w:pPr>
      <w:r>
        <w:t>[i.3]</w:t>
      </w:r>
      <w:r>
        <w:tab/>
      </w:r>
      <w:r w:rsidRPr="006B3D32">
        <w:t xml:space="preserve">Commission Implementing Decision </w:t>
      </w:r>
      <w:proofErr w:type="gramStart"/>
      <w:r w:rsidRPr="006B3D32">
        <w:t>C(</w:t>
      </w:r>
      <w:proofErr w:type="gramEnd"/>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4B96276C" w14:textId="48ADACAB" w:rsidR="007C4E55" w:rsidRDefault="00470EAF" w:rsidP="007C4E55">
      <w:pPr>
        <w:pStyle w:val="EX"/>
      </w:pPr>
      <w:r w:rsidDel="00470EAF">
        <w:t xml:space="preserve"> </w:t>
      </w:r>
      <w:r w:rsidR="007C4E55">
        <w:t>[i.</w:t>
      </w:r>
      <w:r>
        <w:t>4</w:t>
      </w:r>
      <w:r w:rsidR="007C4E55">
        <w:t>]</w:t>
      </w:r>
      <w:r w:rsidR="007C4E55">
        <w:tab/>
      </w:r>
      <w:r w:rsidR="007C4E55" w:rsidRPr="007C4E55">
        <w:t>ECC/Recommendation (02)05 (2012): "Unwanted emissions".</w:t>
      </w:r>
    </w:p>
    <w:p w14:paraId="71A593E8" w14:textId="0488FF8D" w:rsidR="00FD72F4" w:rsidRPr="00BB7870" w:rsidRDefault="00FD72F4" w:rsidP="00FD72F4">
      <w:pPr>
        <w:pStyle w:val="Heading1"/>
      </w:pPr>
      <w:bookmarkStart w:id="50" w:name="_Toc530741572"/>
      <w:r w:rsidRPr="00BB7870">
        <w:t>3</w:t>
      </w:r>
      <w:r w:rsidRPr="00BB7870">
        <w:tab/>
      </w:r>
      <w:r w:rsidR="00221BCB" w:rsidRPr="002F41AB">
        <w:t>Definition</w:t>
      </w:r>
      <w:r w:rsidR="00221BCB">
        <w:t xml:space="preserve"> of terms</w:t>
      </w:r>
      <w:r w:rsidR="00221BCB" w:rsidRPr="002F41AB">
        <w:t>, symbols and abbreviations</w:t>
      </w:r>
      <w:bookmarkEnd w:id="50"/>
    </w:p>
    <w:p w14:paraId="78280FD5" w14:textId="4998E3AB" w:rsidR="00C95C84" w:rsidRPr="00BB7870" w:rsidRDefault="00C95C84" w:rsidP="00C95C84">
      <w:pPr>
        <w:pStyle w:val="Heading2"/>
      </w:pPr>
      <w:bookmarkStart w:id="51" w:name="_Toc530741573"/>
      <w:r w:rsidRPr="00BB7870">
        <w:t>3.1</w:t>
      </w:r>
      <w:r w:rsidRPr="00BB7870">
        <w:tab/>
      </w:r>
      <w:r w:rsidR="00221BCB">
        <w:t>Terms</w:t>
      </w:r>
      <w:bookmarkEnd w:id="51"/>
    </w:p>
    <w:p w14:paraId="723A26B1" w14:textId="6B260FE4" w:rsidR="00444C44" w:rsidRDefault="00444C44" w:rsidP="00444C44">
      <w:pPr>
        <w:keepNext/>
        <w:keepLines/>
      </w:pPr>
      <w:r>
        <w:t xml:space="preserve">For the purposes of the present document, the </w:t>
      </w:r>
      <w:r w:rsidR="00221BCB">
        <w:t xml:space="preserve">following definition of </w:t>
      </w:r>
      <w:r>
        <w:t>terms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43130DB9"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 xml:space="preserve">and </w:t>
      </w:r>
      <w:r w:rsidR="00A6078B">
        <w:t xml:space="preserve">the interval itself, as measured </w:t>
      </w:r>
      <w:r w:rsidR="00E11F5B">
        <w:t>in</w:t>
      </w:r>
      <w:r>
        <w:t xml:space="preserve"> an observation bandwidth </w:t>
      </w:r>
    </w:p>
    <w:p w14:paraId="5A835E36" w14:textId="7A61BB18"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w:t>
      </w:r>
      <w:r w:rsidR="00B100B8">
        <w:t xml:space="preserve">the present </w:t>
      </w:r>
      <w:r>
        <w:t>document</w:t>
      </w:r>
    </w:p>
    <w:p w14:paraId="7CC23367" w14:textId="6E99B6E9" w:rsidR="00444C44" w:rsidRDefault="00444C44" w:rsidP="00444C44">
      <w:pPr>
        <w:keepNext/>
        <w:keepLines/>
      </w:pPr>
      <w:r w:rsidRPr="00AD4C9F">
        <w:rPr>
          <w:b/>
        </w:rPr>
        <w:t xml:space="preserve">ground based </w:t>
      </w:r>
      <w:proofErr w:type="spellStart"/>
      <w:r w:rsidRPr="00AD4C9F">
        <w:rPr>
          <w:b/>
        </w:rPr>
        <w:t>multilateration</w:t>
      </w:r>
      <w:proofErr w:type="spellEnd"/>
      <w:r w:rsidRPr="00AD4C9F">
        <w:rPr>
          <w:b/>
        </w:rPr>
        <w:t xml:space="preserve"> equipment or ground station:</w:t>
      </w:r>
      <w:r>
        <w:t xml:space="preserve"> aeronautical station equipment intended for use in an A-SM</w:t>
      </w:r>
      <w:r w:rsidR="00AD4C9F">
        <w:t xml:space="preserve">GCS </w:t>
      </w:r>
      <w:proofErr w:type="spellStart"/>
      <w:r w:rsidR="00AD4C9F">
        <w:t>multilateration</w:t>
      </w:r>
      <w:proofErr w:type="spellEnd"/>
      <w:r w:rsidR="00AD4C9F">
        <w:t xml:space="preserve">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595D506A" w14:textId="2E3CA0CE" w:rsidR="00AF470D" w:rsidRDefault="00AF470D" w:rsidP="00AF470D">
      <w:r w:rsidRPr="00AD4C9F">
        <w:rPr>
          <w:b/>
        </w:rPr>
        <w:t>equipment under test:</w:t>
      </w:r>
      <w:r>
        <w:t xml:space="preserve"> system of constituents provided by the manufacturer for qualification under this document.</w:t>
      </w:r>
    </w:p>
    <w:p w14:paraId="0B6DA208" w14:textId="5C8CBB22" w:rsidR="00444C44" w:rsidRDefault="00444C44" w:rsidP="00444C44">
      <w:pPr>
        <w:keepNext/>
        <w:keepLines/>
      </w:pPr>
      <w:r w:rsidRPr="00AD4C9F">
        <w:rPr>
          <w:b/>
        </w:rPr>
        <w:lastRenderedPageBreak/>
        <w:t>inactive state:</w:t>
      </w:r>
      <w:r>
        <w:t xml:space="preserve"> entire period between transmissions, less 10</w:t>
      </w:r>
      <w:r w:rsidR="00C27CD7">
        <w:t>0</w:t>
      </w:r>
      <w:r>
        <w:t xml:space="preserve"> </w:t>
      </w:r>
      <w:proofErr w:type="spellStart"/>
      <w:r>
        <w:t>μs</w:t>
      </w:r>
      <w:proofErr w:type="spellEnd"/>
      <w:r>
        <w:t xml:space="preserve"> transition periods preceding and following the transmission.</w:t>
      </w:r>
    </w:p>
    <w:p w14:paraId="07EDD464" w14:textId="1DF3F98B" w:rsidR="00444C44" w:rsidRDefault="00444C44" w:rsidP="00444C44">
      <w:pPr>
        <w:keepNext/>
        <w:keepLines/>
      </w:pPr>
      <w:r w:rsidRPr="00AD4C9F">
        <w:rPr>
          <w:b/>
        </w:rPr>
        <w:t>integral antenna:</w:t>
      </w:r>
      <w:r>
        <w:t xml:space="preserve"> antenna which is integrated into the EUT without the use of an external connector, and which </w:t>
      </w:r>
      <w:proofErr w:type="gramStart"/>
      <w:r>
        <w:t>is considered to be</w:t>
      </w:r>
      <w:proofErr w:type="gramEnd"/>
      <w:r>
        <w:t xml:space="preserve"> part of the EUT.</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w:t>
      </w:r>
      <w:proofErr w:type="spellStart"/>
      <w:r>
        <w:t>MHz.</w:t>
      </w:r>
      <w:proofErr w:type="spellEnd"/>
    </w:p>
    <w:p w14:paraId="0D1764A1" w14:textId="77777777" w:rsidR="00444C44" w:rsidRDefault="00444C44" w:rsidP="00444C44">
      <w:pPr>
        <w:keepNext/>
        <w:keepLines/>
      </w:pPr>
      <w:proofErr w:type="spellStart"/>
      <w:r w:rsidRPr="00AD4C9F">
        <w:rPr>
          <w:b/>
        </w:rPr>
        <w:t>multilateration</w:t>
      </w:r>
      <w:proofErr w:type="spellEnd"/>
      <w:r w:rsidRPr="00AD4C9F">
        <w:rPr>
          <w:b/>
        </w:rPr>
        <w:t>:</w:t>
      </w:r>
      <w:r>
        <w:t xml:space="preserve"> surveillance technique which provides position derived from the secondary surveillance radar (SSR) transponder signals (replies or </w:t>
      </w:r>
      <w:proofErr w:type="spellStart"/>
      <w:r>
        <w:t>squitters</w:t>
      </w:r>
      <w:proofErr w:type="spellEnd"/>
      <w:r>
        <w:t xml:space="preserve">)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54181C04" w14:textId="01F6AFB2" w:rsidR="007B14BA" w:rsidRDefault="007B14BA" w:rsidP="00444C44">
      <w:pPr>
        <w:keepNext/>
        <w:keepLines/>
      </w:pPr>
      <w:r>
        <w:rPr>
          <w:b/>
        </w:rPr>
        <w:t>Mode S</w:t>
      </w:r>
      <w:r w:rsidRPr="00AD4C9F">
        <w:rPr>
          <w:b/>
        </w:rPr>
        <w:t>:</w:t>
      </w:r>
      <w:r>
        <w:t xml:space="preserve"> a </w:t>
      </w:r>
      <w:proofErr w:type="gramStart"/>
      <w:r>
        <w:t>particular type of transponder</w:t>
      </w:r>
      <w:proofErr w:type="gramEnd"/>
      <w:r>
        <w:t xml:space="preserve"> uplink or downlink message defined in ICAO [1]. </w:t>
      </w:r>
    </w:p>
    <w:p w14:paraId="6E830EB7" w14:textId="4C903A44"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7502CFBF" w14:textId="77777777" w:rsidR="00444C44" w:rsidRDefault="00444C44" w:rsidP="00444C44">
      <w:pPr>
        <w:keepNext/>
        <w:keepLines/>
      </w:pPr>
      <w:r w:rsidRPr="00AD4C9F">
        <w:rPr>
          <w:b/>
        </w:rPr>
        <w:t>radiated measurements:</w:t>
      </w:r>
      <w:r>
        <w:t xml:space="preserve"> measurements which involve the measurement of a radiated field </w:t>
      </w:r>
      <w:proofErr w:type="gramStart"/>
      <w:r>
        <w:t>in the vicinity of</w:t>
      </w:r>
      <w:proofErr w:type="gramEnd"/>
      <w:r>
        <w:t xml:space="preserve"> the EUT</w:t>
      </w:r>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w:t>
      </w:r>
      <w:proofErr w:type="spellStart"/>
      <w:r>
        <w:t>MHz.</w:t>
      </w:r>
      <w:proofErr w:type="spellEnd"/>
    </w:p>
    <w:p w14:paraId="7D63B775" w14:textId="5C9EEAB9" w:rsidR="00444C44" w:rsidRDefault="00444C44" w:rsidP="00444C44">
      <w:pPr>
        <w:keepNext/>
        <w:keepLines/>
      </w:pPr>
      <w:r w:rsidRPr="00AD4C9F">
        <w:rPr>
          <w:b/>
        </w:rPr>
        <w:t>spurious emissions:</w:t>
      </w:r>
      <w:r>
        <w:t xml:space="preserve"> </w:t>
      </w:r>
      <w:r w:rsidR="00B64040">
        <w:t>power transmitted at frequencies</w:t>
      </w:r>
      <w:r w:rsidR="00B64040" w:rsidRPr="00CA1827">
        <w:t xml:space="preserve"> </w:t>
      </w:r>
      <w:r w:rsidR="00B64040">
        <w:t>below or above the Out of Band domain</w:t>
      </w:r>
      <w:r>
        <w:t xml:space="preserve">. </w:t>
      </w:r>
    </w:p>
    <w:p w14:paraId="494BA6C7" w14:textId="20E9363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B64040">
        <w:t>o</w:t>
      </w:r>
      <w:r w:rsidR="00E11F5B" w:rsidRPr="00242853">
        <w:t xml:space="preserve">f </w:t>
      </w:r>
      <w:r w:rsidR="00E11F5B">
        <w:t>B</w:t>
      </w:r>
      <w:r w:rsidR="00E11F5B" w:rsidRPr="00242853">
        <w:t>and emissions.</w:t>
      </w: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69EB893F" w:rsidR="00444C44" w:rsidRDefault="00444C44" w:rsidP="00444C44">
      <w:pPr>
        <w:keepNext/>
        <w:keepLines/>
      </w:pPr>
      <w:r w:rsidRPr="00AD4C9F">
        <w:rPr>
          <w:b/>
        </w:rPr>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w:t>
      </w:r>
      <w:proofErr w:type="spellStart"/>
      <w:r>
        <w:t>radionavigation</w:t>
      </w:r>
      <w:proofErr w:type="spellEnd"/>
      <w:r>
        <w:t xml:space="preserve"> service signals at 1090 MHz and zero or more receivers designed to receive aeronautical mobile </w:t>
      </w:r>
      <w:proofErr w:type="spellStart"/>
      <w:r>
        <w:t>radionavigatio</w:t>
      </w:r>
      <w:r w:rsidR="00AD4C9F">
        <w:t>n</w:t>
      </w:r>
      <w:proofErr w:type="spellEnd"/>
      <w:r w:rsidR="00AD4C9F">
        <w:t xml:space="preserve"> service signals at 1030 MHz</w:t>
      </w:r>
    </w:p>
    <w:p w14:paraId="439D755E" w14:textId="77777777" w:rsidR="00A94D2A" w:rsidRPr="0097768F" w:rsidRDefault="00A94D2A" w:rsidP="00A94D2A">
      <w:r>
        <w:rPr>
          <w:b/>
        </w:rPr>
        <w:t>u</w:t>
      </w:r>
      <w:r w:rsidRPr="0077619E">
        <w:rPr>
          <w:b/>
        </w:rPr>
        <w:t>nwanted signal:</w:t>
      </w:r>
      <w:r>
        <w:t xml:space="preserve"> any signal other than the wanted signal or as described in a specific test case</w:t>
      </w:r>
    </w:p>
    <w:p w14:paraId="1DE13A01" w14:textId="778514EF" w:rsidR="00221BCB" w:rsidRDefault="00A94D2A" w:rsidP="0018115E">
      <w:r>
        <w:rPr>
          <w:b/>
        </w:rPr>
        <w:t>w</w:t>
      </w:r>
      <w:r w:rsidR="003A0C9E" w:rsidRPr="0077619E">
        <w:rPr>
          <w:b/>
        </w:rPr>
        <w:t>anted signal</w:t>
      </w:r>
      <w:r w:rsidR="003A0C9E">
        <w:t xml:space="preserve">: </w:t>
      </w:r>
      <w:r w:rsidR="009673AB">
        <w:t>an in-band signal modulated according to the Mode S</w:t>
      </w:r>
      <w:del w:id="52" w:author="Schierer, Christopher" w:date="2019-03-05T17:55:00Z">
        <w:r w:rsidR="007B14BA" w:rsidDel="00C35BFB">
          <w:delText>s</w:delText>
        </w:r>
      </w:del>
      <w:r w:rsidR="007B14BA">
        <w:t>pecification</w:t>
      </w:r>
      <w:r w:rsidR="009673AB">
        <w:t xml:space="preserve">.  </w:t>
      </w:r>
    </w:p>
    <w:p w14:paraId="32C1E394" w14:textId="33722943" w:rsidR="003A0C9E" w:rsidRDefault="00221BCB" w:rsidP="0018115E">
      <w:r>
        <w:t>NOTE:</w:t>
      </w:r>
      <w:r w:rsidR="009673AB">
        <w:t xml:space="preserve"> some manufacturers may also accept Mode 3A/C and other modulations which is beyond the scope of </w:t>
      </w:r>
      <w:r>
        <w:t xml:space="preserve">the present </w:t>
      </w:r>
      <w:r w:rsidR="009673AB">
        <w:t>document.</w:t>
      </w:r>
    </w:p>
    <w:p w14:paraId="52E535F5" w14:textId="61ADC33E" w:rsidR="00C95C84" w:rsidRPr="00BB7870" w:rsidRDefault="00C95C84" w:rsidP="00AD4C9F">
      <w:pPr>
        <w:pStyle w:val="Heading2"/>
        <w:keepLines w:val="0"/>
        <w:widowControl w:val="0"/>
      </w:pPr>
      <w:bookmarkStart w:id="53" w:name="_Toc530741574"/>
      <w:r w:rsidRPr="00BB7870">
        <w:t>3.2</w:t>
      </w:r>
      <w:r w:rsidRPr="00BB7870">
        <w:tab/>
        <w:t>Symbols</w:t>
      </w:r>
      <w:bookmarkEnd w:id="53"/>
      <w:r w:rsidRPr="00BB7870">
        <w:t xml:space="preserve"> </w:t>
      </w:r>
    </w:p>
    <w:p w14:paraId="2F6DA602" w14:textId="17548BF9" w:rsidR="00AD4C9F" w:rsidRDefault="00AD4C9F" w:rsidP="00AD4C9F">
      <w:pPr>
        <w:pStyle w:val="EW"/>
      </w:pPr>
      <w:r w:rsidRPr="007F4B4A" w:rsidDel="0097768F">
        <w:t>dB</w:t>
      </w:r>
      <w:r w:rsidRPr="007F4B4A" w:rsidDel="0097768F">
        <w:tab/>
      </w:r>
      <w:r w:rsidR="001C6364">
        <w:t>decibel</w:t>
      </w:r>
    </w:p>
    <w:p w14:paraId="7F98D571" w14:textId="459F1210" w:rsidR="001C6364" w:rsidRPr="007F4B4A" w:rsidDel="0097768F" w:rsidRDefault="001C6364" w:rsidP="00AD4C9F">
      <w:pPr>
        <w:pStyle w:val="EW"/>
      </w:pPr>
      <w:proofErr w:type="spellStart"/>
      <w:r>
        <w:t>dBc</w:t>
      </w:r>
      <w:proofErr w:type="spellEnd"/>
      <w:r>
        <w:tab/>
        <w:t>dB relative to carrier</w:t>
      </w:r>
    </w:p>
    <w:p w14:paraId="1C866608" w14:textId="4FD48B65" w:rsidR="00AD4C9F" w:rsidRDefault="00AD4C9F" w:rsidP="00AD4C9F">
      <w:pPr>
        <w:pStyle w:val="EW"/>
      </w:pPr>
      <w:r w:rsidRPr="007F4B4A">
        <w:t>dBm</w:t>
      </w:r>
      <w:r w:rsidRPr="00FA747A">
        <w:tab/>
      </w:r>
      <w:r>
        <w:t>power in dB relative to 1</w:t>
      </w:r>
      <w:r w:rsidRPr="00FA747A">
        <w:t xml:space="preserve"> milliwatt</w:t>
      </w:r>
    </w:p>
    <w:p w14:paraId="27F47371" w14:textId="42E16E0D" w:rsidR="00596B3A" w:rsidRPr="00FA747A" w:rsidRDefault="00596B3A" w:rsidP="00AD4C9F">
      <w:pPr>
        <w:pStyle w:val="EW"/>
      </w:pPr>
      <w:proofErr w:type="spellStart"/>
      <w:r>
        <w:t>dBpp</w:t>
      </w:r>
      <w:proofErr w:type="spellEnd"/>
      <w:r>
        <w:tab/>
        <w:t>dB below PEP</w:t>
      </w:r>
    </w:p>
    <w:p w14:paraId="230D8D65" w14:textId="1BEDEF9F" w:rsidR="005952BE" w:rsidRPr="00C90A86" w:rsidRDefault="005952BE" w:rsidP="00AD4C9F">
      <w:pPr>
        <w:pStyle w:val="EW"/>
      </w:pPr>
      <w:r>
        <w:t>f</w:t>
      </w:r>
      <w:r>
        <w:tab/>
      </w:r>
      <w:r w:rsidR="00CF3C11">
        <w:t xml:space="preserve">measurement </w:t>
      </w:r>
      <w:r>
        <w:t>frequency</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05F4688A" w14:textId="176D5508" w:rsidR="00AD4C9F" w:rsidRDefault="00AD4C9F" w:rsidP="00AD4C9F">
      <w:pPr>
        <w:pStyle w:val="EW"/>
      </w:pPr>
      <w:r w:rsidRPr="007F4B4A" w:rsidDel="0097768F">
        <w:sym w:font="Symbol" w:char="F057"/>
      </w:r>
      <w:r w:rsidRPr="00FA747A" w:rsidDel="0097768F">
        <w:tab/>
        <w:t>Ohm</w:t>
      </w:r>
    </w:p>
    <w:p w14:paraId="7923BBE5" w14:textId="57EC40FC" w:rsidR="00AD4C9F" w:rsidRPr="00FA747A" w:rsidRDefault="00AD4C9F" w:rsidP="00AC51A3">
      <w:pPr>
        <w:pStyle w:val="EW"/>
      </w:pPr>
      <w:r w:rsidRPr="007F4B4A">
        <w:t>P</w:t>
      </w:r>
      <w:r w:rsidR="00E30676">
        <w:t>D</w:t>
      </w:r>
      <w:r w:rsidRPr="00FA747A">
        <w:tab/>
        <w:t xml:space="preserve">Probability of </w:t>
      </w:r>
      <w:r w:rsidR="00E30676">
        <w:t>D</w:t>
      </w:r>
      <w:r w:rsidRPr="00FA747A">
        <w:t xml:space="preserve">etection </w:t>
      </w:r>
    </w:p>
    <w:p w14:paraId="68B367F1" w14:textId="77777777" w:rsidR="00596B3A" w:rsidRDefault="00596B3A">
      <w:pPr>
        <w:overflowPunct/>
        <w:autoSpaceDE/>
        <w:autoSpaceDN/>
        <w:adjustRightInd/>
        <w:spacing w:after="0"/>
        <w:textAlignment w:val="auto"/>
      </w:pPr>
    </w:p>
    <w:p w14:paraId="00206739" w14:textId="77777777" w:rsidR="00596B3A" w:rsidRDefault="00596B3A">
      <w:pPr>
        <w:overflowPunct/>
        <w:autoSpaceDE/>
        <w:autoSpaceDN/>
        <w:adjustRightInd/>
        <w:spacing w:after="0"/>
        <w:textAlignment w:val="auto"/>
      </w:pPr>
    </w:p>
    <w:p w14:paraId="2BBF7B40" w14:textId="77777777" w:rsidR="00596B3A" w:rsidRDefault="00596B3A">
      <w:pPr>
        <w:overflowPunct/>
        <w:autoSpaceDE/>
        <w:autoSpaceDN/>
        <w:adjustRightInd/>
        <w:spacing w:after="0"/>
        <w:textAlignment w:val="auto"/>
      </w:pPr>
    </w:p>
    <w:p w14:paraId="6CDDBCBE" w14:textId="1F1FCE4B" w:rsidR="00596B3A" w:rsidRPr="00BB7870" w:rsidRDefault="00596B3A" w:rsidP="00596B3A">
      <w:pPr>
        <w:pStyle w:val="Heading2"/>
        <w:keepLines w:val="0"/>
        <w:widowControl w:val="0"/>
      </w:pPr>
      <w:bookmarkStart w:id="54" w:name="_Toc530741575"/>
      <w:r>
        <w:t>3.3</w:t>
      </w:r>
      <w:r w:rsidRPr="00BB7870">
        <w:tab/>
        <w:t>Abbreviations</w:t>
      </w:r>
      <w:bookmarkEnd w:id="54"/>
      <w:r w:rsidRPr="00BB7870">
        <w:t xml:space="preserve"> </w:t>
      </w:r>
    </w:p>
    <w:p w14:paraId="0E2431B9" w14:textId="77777777" w:rsidR="00596B3A" w:rsidRPr="00DD6646" w:rsidRDefault="00596B3A" w:rsidP="00596B3A">
      <w:pPr>
        <w:pStyle w:val="EW"/>
      </w:pPr>
      <w:r w:rsidRPr="00DD6646">
        <w:t>ADS-B</w:t>
      </w:r>
      <w:r w:rsidRPr="00DD6646">
        <w:tab/>
      </w:r>
      <w:r>
        <w:t>Automatic Dependant Surveillance Broadcast</w:t>
      </w:r>
    </w:p>
    <w:p w14:paraId="1D944F90" w14:textId="77777777" w:rsidR="00596B3A" w:rsidRDefault="00596B3A" w:rsidP="00596B3A">
      <w:pPr>
        <w:pStyle w:val="EW"/>
      </w:pPr>
      <w:r w:rsidRPr="00DD6646">
        <w:t>A-SMGCS</w:t>
      </w:r>
      <w:r w:rsidRPr="00DD6646">
        <w:tab/>
      </w:r>
      <w:r w:rsidRPr="00D108A1">
        <w:t>Advanced Surface Movement Guidance and Control System</w:t>
      </w:r>
    </w:p>
    <w:p w14:paraId="5DBD1A7B" w14:textId="77777777" w:rsidR="00596B3A" w:rsidRDefault="00596B3A" w:rsidP="00596B3A">
      <w:pPr>
        <w:pStyle w:val="EW"/>
      </w:pPr>
      <w:r>
        <w:t>AVOL</w:t>
      </w:r>
      <w:r>
        <w:tab/>
      </w:r>
      <w:r w:rsidRPr="00106404">
        <w:t>Aerodrome Visibility Operational Level</w:t>
      </w:r>
    </w:p>
    <w:p w14:paraId="528830B2" w14:textId="77777777" w:rsidR="00596B3A" w:rsidRDefault="00596B3A" w:rsidP="00596B3A">
      <w:pPr>
        <w:pStyle w:val="EW"/>
      </w:pPr>
      <w:r>
        <w:t>DME</w:t>
      </w:r>
      <w:r>
        <w:tab/>
        <w:t>Distance Measuring Equipment</w:t>
      </w:r>
    </w:p>
    <w:p w14:paraId="4DC10796" w14:textId="77777777" w:rsidR="00596B3A" w:rsidRDefault="00596B3A" w:rsidP="00596B3A">
      <w:pPr>
        <w:pStyle w:val="EW"/>
      </w:pPr>
      <w:r>
        <w:t>EUT</w:t>
      </w:r>
      <w:r>
        <w:tab/>
        <w:t>Equipment Under Test</w:t>
      </w:r>
    </w:p>
    <w:p w14:paraId="7E48A43A" w14:textId="77777777" w:rsidR="00596B3A" w:rsidRPr="00ED3063" w:rsidRDefault="00596B3A" w:rsidP="00596B3A">
      <w:pPr>
        <w:pStyle w:val="EW"/>
      </w:pPr>
      <w:r w:rsidRPr="00DD6646">
        <w:t>ICAO</w:t>
      </w:r>
      <w:r w:rsidRPr="00ED3063">
        <w:tab/>
        <w:t>International Civil Aviation Organization</w:t>
      </w:r>
    </w:p>
    <w:p w14:paraId="063476AF" w14:textId="77777777" w:rsidR="00596B3A" w:rsidRPr="00DD6646" w:rsidRDefault="00596B3A" w:rsidP="00596B3A">
      <w:pPr>
        <w:pStyle w:val="EW"/>
      </w:pPr>
      <w:r w:rsidRPr="00DD6646">
        <w:t>MOPS</w:t>
      </w:r>
      <w:r w:rsidRPr="00DD6646">
        <w:tab/>
      </w:r>
      <w:r>
        <w:t>Minimum Operational Performance Specification</w:t>
      </w:r>
    </w:p>
    <w:p w14:paraId="6644A5A6" w14:textId="77777777" w:rsidR="00596B3A" w:rsidRPr="00FA747A" w:rsidDel="0097768F" w:rsidRDefault="00596B3A" w:rsidP="00596B3A">
      <w:pPr>
        <w:pStyle w:val="EW"/>
      </w:pPr>
      <w:r>
        <w:t>OC</w:t>
      </w:r>
      <w:r>
        <w:tab/>
        <w:t>Operating Channel</w:t>
      </w:r>
    </w:p>
    <w:p w14:paraId="7293B5EE" w14:textId="77777777" w:rsidR="00596B3A" w:rsidRPr="00C90A86" w:rsidRDefault="00596B3A" w:rsidP="00596B3A">
      <w:pPr>
        <w:pStyle w:val="EW"/>
      </w:pPr>
      <w:proofErr w:type="spellStart"/>
      <w:r w:rsidRPr="00C90A86">
        <w:t>OoB</w:t>
      </w:r>
      <w:proofErr w:type="spellEnd"/>
      <w:r w:rsidRPr="00C90A86">
        <w:tab/>
        <w:t>Out-of-Band</w:t>
      </w:r>
    </w:p>
    <w:p w14:paraId="4256CE55" w14:textId="77777777" w:rsidR="00596B3A" w:rsidRPr="00FA747A" w:rsidRDefault="00596B3A" w:rsidP="00596B3A">
      <w:pPr>
        <w:pStyle w:val="EW"/>
      </w:pPr>
      <w:r w:rsidRPr="00305760">
        <w:t>PEP</w:t>
      </w:r>
      <w:r w:rsidRPr="00FA747A">
        <w:tab/>
        <w:t>Peak Envelope Power</w:t>
      </w:r>
    </w:p>
    <w:p w14:paraId="17365844" w14:textId="77777777" w:rsidR="00596B3A" w:rsidRPr="00FA747A" w:rsidRDefault="00596B3A" w:rsidP="00596B3A">
      <w:pPr>
        <w:pStyle w:val="EW"/>
      </w:pPr>
      <w:r w:rsidRPr="00305760">
        <w:t>RBW</w:t>
      </w:r>
      <w:r w:rsidRPr="00305760">
        <w:tab/>
      </w:r>
      <w:r w:rsidRPr="00FA747A">
        <w:t>Resolution Bandwidth (Measurement Bandwidth for emission measurement)</w:t>
      </w:r>
    </w:p>
    <w:p w14:paraId="1AE4E3D3" w14:textId="77777777" w:rsidR="00596B3A" w:rsidRPr="00FA747A" w:rsidRDefault="00596B3A" w:rsidP="00596B3A">
      <w:pPr>
        <w:pStyle w:val="EW"/>
      </w:pPr>
      <w:proofErr w:type="spellStart"/>
      <w:r w:rsidRPr="00305760">
        <w:t>RBW</w:t>
      </w:r>
      <w:r w:rsidRPr="00305760">
        <w:rPr>
          <w:vertAlign w:val="subscript"/>
        </w:rPr>
        <w:t>ref</w:t>
      </w:r>
      <w:proofErr w:type="spellEnd"/>
      <w:r w:rsidRPr="00305760">
        <w:rPr>
          <w:vertAlign w:val="subscript"/>
        </w:rPr>
        <w:tab/>
      </w:r>
      <w:r w:rsidRPr="00FA747A">
        <w:t>Reference Bandwidth</w:t>
      </w:r>
    </w:p>
    <w:p w14:paraId="5A04D531" w14:textId="77777777" w:rsidR="00596B3A" w:rsidRDefault="00596B3A" w:rsidP="00596B3A">
      <w:pPr>
        <w:pStyle w:val="EW"/>
      </w:pPr>
      <w:r>
        <w:t>RED</w:t>
      </w:r>
      <w:r>
        <w:tab/>
        <w:t>Radio Equipment Directive</w:t>
      </w:r>
    </w:p>
    <w:p w14:paraId="067393D8" w14:textId="77777777" w:rsidR="00596B3A" w:rsidRDefault="00596B3A" w:rsidP="00596B3A">
      <w:pPr>
        <w:pStyle w:val="EW"/>
      </w:pPr>
      <w:r w:rsidRPr="00DD6646">
        <w:t>RF</w:t>
      </w:r>
      <w:r w:rsidRPr="00ED3063">
        <w:tab/>
        <w:t>Radio Frequency</w:t>
      </w:r>
    </w:p>
    <w:p w14:paraId="1AFB6D2F" w14:textId="77777777" w:rsidR="00596B3A" w:rsidRPr="00DD6646" w:rsidRDefault="00596B3A" w:rsidP="00596B3A">
      <w:pPr>
        <w:pStyle w:val="EW"/>
      </w:pPr>
      <w:r w:rsidRPr="00DD6646">
        <w:t>SSR</w:t>
      </w:r>
      <w:r w:rsidRPr="00DD6646">
        <w:tab/>
      </w:r>
      <w:r>
        <w:t>Secondary Surveillance Radar</w:t>
      </w:r>
    </w:p>
    <w:p w14:paraId="02F03C0D" w14:textId="77777777" w:rsidR="00596B3A" w:rsidRPr="00FA747A" w:rsidDel="0097768F" w:rsidRDefault="00596B3A" w:rsidP="00596B3A">
      <w:pPr>
        <w:pStyle w:val="EW"/>
      </w:pPr>
      <w:r>
        <w:t>EUT</w:t>
      </w:r>
      <w:r>
        <w:tab/>
        <w:t>Equipment Under Test</w:t>
      </w:r>
    </w:p>
    <w:p w14:paraId="1955E63A" w14:textId="07F3B6FB"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Heading1"/>
        <w:tabs>
          <w:tab w:val="left" w:pos="1140"/>
        </w:tabs>
        <w:ind w:left="0" w:firstLine="0"/>
      </w:pPr>
      <w:bookmarkStart w:id="55" w:name="_Toc530741576"/>
      <w:r>
        <w:lastRenderedPageBreak/>
        <w:t>4</w:t>
      </w:r>
      <w:r w:rsidR="00856DD3" w:rsidRPr="00BB7870">
        <w:tab/>
        <w:t>Technical requirements specifications</w:t>
      </w:r>
      <w:bookmarkEnd w:id="55"/>
    </w:p>
    <w:p w14:paraId="6169C505" w14:textId="42A8A9DC" w:rsidR="00856DD3" w:rsidRPr="00DC3840" w:rsidRDefault="005A60D4" w:rsidP="005C40BA">
      <w:pPr>
        <w:pStyle w:val="Heading2"/>
      </w:pPr>
      <w:bookmarkStart w:id="56" w:name="_Toc530741577"/>
      <w:r w:rsidRPr="00DC3840">
        <w:t>4.1</w:t>
      </w:r>
      <w:r w:rsidRPr="00DC3840">
        <w:tab/>
      </w:r>
      <w:r w:rsidR="00433267" w:rsidRPr="00DC3840">
        <w:t>Environmental profile</w:t>
      </w:r>
      <w:bookmarkEnd w:id="56"/>
    </w:p>
    <w:p w14:paraId="7DC57B71" w14:textId="022BF711"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w:t>
      </w:r>
      <w:r w:rsidR="0032633F">
        <w:t>[</w:t>
      </w:r>
      <w:r w:rsidR="00A10C50">
        <w:t>REQ 73</w:t>
      </w:r>
      <w:r w:rsidR="0032633F">
        <w:t>.]</w:t>
      </w:r>
      <w:r w:rsidR="00A10C50">
        <w:t xml:space="preserve"> to </w:t>
      </w:r>
      <w:r w:rsidR="0032633F">
        <w:t>[</w:t>
      </w:r>
      <w:r w:rsidR="00A10C50">
        <w:t>REQ 78</w:t>
      </w:r>
      <w:r w:rsidR="003A657B">
        <w:t>]</w:t>
      </w:r>
      <w:r w:rsidR="005A2105">
        <w:t>.</w:t>
      </w:r>
      <w:r w:rsidRPr="00ED3063">
        <w:t xml:space="preserve"> The equipment shall comply with all the technical requirements of the present document</w:t>
      </w:r>
      <w:r w:rsidR="003C2A57">
        <w:t xml:space="preserve"> </w:t>
      </w:r>
      <w:r w:rsidR="003C2A57" w:rsidRPr="00CB35D7">
        <w:t xml:space="preserve">which </w:t>
      </w:r>
      <w:proofErr w:type="gramStart"/>
      <w:r w:rsidR="003C2A57" w:rsidRPr="00CB35D7">
        <w:t>are identified as appli</w:t>
      </w:r>
      <w:r w:rsidR="003C2A57">
        <w:t>cable in annex A</w:t>
      </w:r>
      <w:r w:rsidRPr="00ED3063">
        <w:t xml:space="preserve"> at all times</w:t>
      </w:r>
      <w:proofErr w:type="gramEnd"/>
      <w:r w:rsidRPr="00ED3063">
        <w:t xml:space="preserve"> when operating within the boundary limits of the </w:t>
      </w:r>
      <w:r w:rsidR="003C2A57" w:rsidRPr="00DF293E">
        <w:t>declared</w:t>
      </w:r>
      <w:r w:rsidR="003C2A57">
        <w:t xml:space="preserve"> </w:t>
      </w:r>
      <w:r w:rsidRPr="00ED3063">
        <w:t>environmental profile.</w:t>
      </w:r>
    </w:p>
    <w:p w14:paraId="10E5A364" w14:textId="77777777" w:rsidR="00CC4435" w:rsidRDefault="00CC4435" w:rsidP="00573104"/>
    <w:p w14:paraId="104B3799" w14:textId="3868BB23" w:rsidR="00433267" w:rsidRDefault="0010402C" w:rsidP="00CC4435">
      <w:pPr>
        <w:pStyle w:val="Heading2"/>
      </w:pPr>
      <w:bookmarkStart w:id="57" w:name="_Toc530741578"/>
      <w:r>
        <w:t>4</w:t>
      </w:r>
      <w:r w:rsidR="005A60D4">
        <w:t>.</w:t>
      </w:r>
      <w:r w:rsidR="009B57DC">
        <w:t>2</w:t>
      </w:r>
      <w:r w:rsidR="005A60D4">
        <w:tab/>
      </w:r>
      <w:r w:rsidR="00433267">
        <w:t>Conformance Requirements</w:t>
      </w:r>
      <w:bookmarkEnd w:id="57"/>
    </w:p>
    <w:p w14:paraId="67C6F429" w14:textId="6E3C4C93" w:rsidR="00433267" w:rsidRDefault="00433267" w:rsidP="005C40BA">
      <w:pPr>
        <w:pStyle w:val="Heading3"/>
      </w:pPr>
      <w:bookmarkStart w:id="58" w:name="_Toc530741579"/>
      <w:r>
        <w:t>4.2.1</w:t>
      </w:r>
      <w:r>
        <w:tab/>
        <w:t>Applicability</w:t>
      </w:r>
      <w:bookmarkEnd w:id="58"/>
    </w:p>
    <w:p w14:paraId="0EB8D35D" w14:textId="2587B870" w:rsidR="00433267" w:rsidRPr="00DC3840" w:rsidDel="00A242A2" w:rsidRDefault="00433267" w:rsidP="00A242A2">
      <w:pPr>
        <w:pStyle w:val="Heading3"/>
        <w:rPr>
          <w:del w:id="59" w:author="Andrea Lorelli" w:date="2019-04-25T16:03:00Z"/>
        </w:rPr>
      </w:pPr>
      <w:bookmarkStart w:id="60" w:name="_Toc530741580"/>
      <w:r w:rsidRPr="00DC3840">
        <w:t>4</w:t>
      </w:r>
      <w:del w:id="61" w:author="Andrea Lorelli" w:date="2019-04-25T16:03:00Z">
        <w:r w:rsidRPr="00DC3840" w:rsidDel="00A242A2">
          <w:delText>.</w:delText>
        </w:r>
        <w:r w:rsidDel="00A242A2">
          <w:delText>2</w:delText>
        </w:r>
        <w:r w:rsidRPr="00DC3840" w:rsidDel="00A242A2">
          <w:delText>.</w:delText>
        </w:r>
        <w:r w:rsidDel="00A242A2">
          <w:delText>1.1</w:delText>
        </w:r>
        <w:r w:rsidRPr="00DC3840" w:rsidDel="00A242A2">
          <w:tab/>
          <w:delText>Equipment with multiple functions</w:delText>
        </w:r>
        <w:bookmarkEnd w:id="60"/>
      </w:del>
    </w:p>
    <w:p w14:paraId="63913F2B" w14:textId="6822DA34" w:rsidR="00433267" w:rsidRPr="0042127D" w:rsidRDefault="00433267" w:rsidP="00A242A2">
      <w:pPr>
        <w:pStyle w:val="Heading3"/>
        <w:pPrChange w:id="62" w:author="Andrea Lorelli" w:date="2019-04-25T16:03:00Z">
          <w:pPr/>
        </w:pPrChange>
      </w:pPr>
      <w:del w:id="63" w:author="Andrea Lorelli" w:date="2019-04-25T16:03:00Z">
        <w:r w:rsidDel="00A242A2">
          <w:delText xml:space="preserve">Any ground station which includes the interrogator </w:delText>
        </w:r>
      </w:del>
      <w:ins w:id="64" w:author="Schierer, Christopher" w:date="2019-03-05T17:52:00Z">
        <w:del w:id="65" w:author="Andrea Lorelli" w:date="2019-04-25T16:03:00Z">
          <w:r w:rsidR="00410A61" w:rsidDel="00A242A2">
            <w:delText xml:space="preserve">transponder </w:delText>
          </w:r>
        </w:del>
      </w:ins>
      <w:del w:id="66" w:author="Andrea Lorelli" w:date="2019-04-25T16:03:00Z">
        <w:r w:rsidDel="00A242A2">
          <w:delText>function shall comply with the requirements in clause</w:delText>
        </w:r>
        <w:r w:rsidRPr="0042127D" w:rsidDel="00A242A2">
          <w:delText xml:space="preserve"> 4.</w:delText>
        </w:r>
        <w:r w:rsidDel="00A242A2">
          <w:delText>2</w:delText>
        </w:r>
        <w:r w:rsidR="00E42FC8" w:rsidDel="00A242A2">
          <w:delText>.2 to 4.2.6</w:delText>
        </w:r>
      </w:del>
      <w:ins w:id="67" w:author="Schierer, Christopher" w:date="2019-03-05T17:55:00Z">
        <w:del w:id="68" w:author="Andrea Lorelli" w:date="2019-04-25T16:03:00Z">
          <w:r w:rsidR="00C35BFB" w:rsidDel="00A242A2">
            <w:delText>this document</w:delText>
          </w:r>
        </w:del>
      </w:ins>
      <w:del w:id="69" w:author="Andrea Lorelli" w:date="2019-04-25T16:03:00Z">
        <w:r w:rsidDel="00A242A2">
          <w:delText>.</w:delText>
        </w:r>
      </w:del>
    </w:p>
    <w:p w14:paraId="56315127" w14:textId="5DF65AD5" w:rsidR="00433267" w:rsidRPr="0042127D" w:rsidDel="00410A61" w:rsidRDefault="00433267" w:rsidP="00433267">
      <w:pPr>
        <w:rPr>
          <w:del w:id="70" w:author="Schierer, Christopher" w:date="2019-03-05T17:47:00Z"/>
        </w:rPr>
      </w:pPr>
      <w:del w:id="71" w:author="Schierer, Christopher" w:date="2019-03-05T17:47:00Z">
        <w:r w:rsidRPr="0042127D" w:rsidDel="00410A61">
          <w:delText xml:space="preserve">Any ground station which includes the </w:delText>
        </w:r>
        <w:r w:rsidDel="00410A61">
          <w:delText>receive</w:delText>
        </w:r>
        <w:r w:rsidRPr="0042127D" w:rsidDel="00410A61">
          <w:delText xml:space="preserve">r function shall comply with the requirements in </w:delText>
        </w:r>
        <w:r w:rsidDel="00410A61">
          <w:delText>clause 4.</w:delText>
        </w:r>
        <w:r w:rsidR="00E42FC8" w:rsidDel="00410A61">
          <w:delText>2.7 to 4.2.13</w:delText>
        </w:r>
        <w:r w:rsidRPr="0042127D" w:rsidDel="00410A61">
          <w:delText>.</w:delText>
        </w:r>
      </w:del>
    </w:p>
    <w:p w14:paraId="3D031AA9" w14:textId="3E85B2D2" w:rsidR="00433267" w:rsidRDefault="00433267" w:rsidP="00433267">
      <w:pPr>
        <w:pStyle w:val="Heading3"/>
      </w:pPr>
      <w:bookmarkStart w:id="72" w:name="_Toc530741581"/>
      <w:r>
        <w:t>4.2.</w:t>
      </w:r>
      <w:r w:rsidR="00DF293E">
        <w:t>1.</w:t>
      </w:r>
      <w:ins w:id="73" w:author="Andrea Lorelli" w:date="2019-04-25T16:03:00Z">
        <w:r w:rsidR="00A242A2">
          <w:t>1</w:t>
        </w:r>
      </w:ins>
      <w:del w:id="74" w:author="Andrea Lorelli" w:date="2019-04-25T16:03:00Z">
        <w:r w:rsidDel="00A242A2">
          <w:delText>2</w:delText>
        </w:r>
      </w:del>
      <w:r>
        <w:tab/>
        <w:t>Equipment with integral antenna</w:t>
      </w:r>
      <w:bookmarkEnd w:id="72"/>
    </w:p>
    <w:p w14:paraId="3B22A8E6" w14:textId="77777777" w:rsidR="00433267" w:rsidRDefault="00433267" w:rsidP="00433267">
      <w:r>
        <w:t>For the purposes of conducted measurements on an EUT with an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7104741" w14:textId="7028C97F" w:rsidR="00856DD3" w:rsidRPr="00BB7870" w:rsidRDefault="00433267" w:rsidP="005C40BA">
      <w:pPr>
        <w:pStyle w:val="Heading3"/>
      </w:pPr>
      <w:r>
        <w:t xml:space="preserve"> </w:t>
      </w:r>
    </w:p>
    <w:p w14:paraId="36B34505" w14:textId="103F8660" w:rsidR="00856DD3" w:rsidRDefault="0010402C" w:rsidP="00CC4435">
      <w:pPr>
        <w:pStyle w:val="Heading3"/>
      </w:pPr>
      <w:bookmarkStart w:id="75" w:name="_Ref474246961"/>
      <w:bookmarkStart w:id="76" w:name="_Toc530741582"/>
      <w:r>
        <w:t>4</w:t>
      </w:r>
      <w:r w:rsidR="00856DD3" w:rsidRPr="00BB7870">
        <w:t>.</w:t>
      </w:r>
      <w:r w:rsidR="009B57DC">
        <w:t>2</w:t>
      </w:r>
      <w:r w:rsidR="00856DD3" w:rsidRPr="00BB7870">
        <w:t>.</w:t>
      </w:r>
      <w:r w:rsidR="00433267">
        <w:t>2</w:t>
      </w:r>
      <w:r w:rsidR="00856DD3" w:rsidRPr="00BB7870">
        <w:tab/>
      </w:r>
      <w:r w:rsidR="00E42FC8">
        <w:t>Transmitter o</w:t>
      </w:r>
      <w:r w:rsidR="005A60D4">
        <w:t>perating frequency</w:t>
      </w:r>
      <w:bookmarkEnd w:id="75"/>
      <w:r w:rsidR="003C2A57">
        <w:t xml:space="preserve"> and frequency error</w:t>
      </w:r>
      <w:bookmarkEnd w:id="76"/>
    </w:p>
    <w:p w14:paraId="5C765FAB" w14:textId="1959093E" w:rsidR="005A60D4" w:rsidRDefault="005A60D4" w:rsidP="00CC4435">
      <w:pPr>
        <w:pStyle w:val="Heading4"/>
      </w:pPr>
      <w:bookmarkStart w:id="77" w:name="_Toc530741583"/>
      <w:r>
        <w:t>4.</w:t>
      </w:r>
      <w:r w:rsidR="009B57DC">
        <w:t>2</w:t>
      </w:r>
      <w:r>
        <w:t>.</w:t>
      </w:r>
      <w:r w:rsidR="00433267">
        <w:t>2</w:t>
      </w:r>
      <w:r>
        <w:t>.1</w:t>
      </w:r>
      <w:r>
        <w:tab/>
      </w:r>
      <w:r w:rsidR="00433267">
        <w:t>Definition</w:t>
      </w:r>
      <w:bookmarkEnd w:id="77"/>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780BAA8A"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w:t>
      </w:r>
      <w:del w:id="78" w:author="Schierer, Christopher" w:date="2019-03-05T17:55:00Z">
        <w:r w:rsidDel="00C35BFB">
          <w:delText xml:space="preserve">1030 </w:delText>
        </w:r>
      </w:del>
      <w:ins w:id="79" w:author="Schierer, Christopher" w:date="2019-03-05T17:55:00Z">
        <w:r w:rsidR="00C35BFB">
          <w:t xml:space="preserve">1090 </w:t>
        </w:r>
      </w:ins>
      <w:proofErr w:type="spellStart"/>
      <w:r>
        <w:t>MHz</w:t>
      </w:r>
      <w:r w:rsidRPr="00ED3063">
        <w:t>.</w:t>
      </w:r>
      <w:proofErr w:type="spellEnd"/>
    </w:p>
    <w:p w14:paraId="4441068D" w14:textId="2574F24C" w:rsidR="005A60D4" w:rsidRDefault="005A60D4" w:rsidP="005A60D4">
      <w:pPr>
        <w:pStyle w:val="Heading4"/>
      </w:pPr>
      <w:bookmarkStart w:id="80" w:name="_Toc530741584"/>
      <w:r>
        <w:t>4.</w:t>
      </w:r>
      <w:r w:rsidR="009B57DC">
        <w:t>2</w:t>
      </w:r>
      <w:r>
        <w:t>.</w:t>
      </w:r>
      <w:r w:rsidR="00433267">
        <w:t>2</w:t>
      </w:r>
      <w:r>
        <w:t>.2</w:t>
      </w:r>
      <w:r>
        <w:tab/>
        <w:t>Limits</w:t>
      </w:r>
      <w:bookmarkEnd w:id="80"/>
    </w:p>
    <w:p w14:paraId="73C6F6B0" w14:textId="6961E89B" w:rsidR="003C2A57" w:rsidRDefault="005A60D4" w:rsidP="00D3736F">
      <w:r w:rsidRPr="00ED3063">
        <w:t xml:space="preserve">The nominal value of </w:t>
      </w:r>
      <w:r>
        <w:t>c</w:t>
      </w:r>
      <w:r w:rsidRPr="00ED3063">
        <w:t>arrier frequency of the interrogation and c</w:t>
      </w:r>
      <w:r w:rsidR="00132F24">
        <w:t xml:space="preserve">ontrol transmissions shall be </w:t>
      </w:r>
      <w:del w:id="81" w:author="Schierer, Christopher" w:date="2019-03-05T17:55:00Z">
        <w:r w:rsidR="00132F24" w:rsidDel="00C35BFB">
          <w:delText>1</w:delText>
        </w:r>
        <w:r w:rsidRPr="00ED3063" w:rsidDel="00C35BFB">
          <w:delText xml:space="preserve">030 </w:delText>
        </w:r>
      </w:del>
      <w:ins w:id="82" w:author="Schierer, Christopher" w:date="2019-03-05T17:55:00Z">
        <w:r w:rsidR="00C35BFB">
          <w:t>1090</w:t>
        </w:r>
        <w:r w:rsidR="00C35BFB" w:rsidRPr="00ED3063">
          <w:t xml:space="preserve"> </w:t>
        </w:r>
      </w:ins>
      <w:proofErr w:type="spellStart"/>
      <w:r w:rsidRPr="00ED3063">
        <w:t>MHz.</w:t>
      </w:r>
      <w:proofErr w:type="spellEnd"/>
      <w:r w:rsidR="00D3736F" w:rsidRPr="00D3736F">
        <w:t xml:space="preserve"> </w:t>
      </w:r>
    </w:p>
    <w:p w14:paraId="30B75FD2" w14:textId="3324CA78" w:rsidR="00D3736F" w:rsidRDefault="00D3736F" w:rsidP="00D3736F">
      <w:r w:rsidRPr="00ED3063">
        <w:t>The absolute value of the frequency error shall not exceed</w:t>
      </w:r>
      <w:ins w:id="83" w:author="Andrea Lorelli" w:date="2019-04-25T16:06:00Z">
        <w:r w:rsidR="00A242A2">
          <w:t xml:space="preserve"> 500 ppm as specified in Annex 2 of the ITU Radio Regulation [xx]</w:t>
        </w:r>
      </w:ins>
      <w:r w:rsidRPr="00ED3063">
        <w:t xml:space="preserve"> </w:t>
      </w:r>
      <w:commentRangeStart w:id="84"/>
      <w:del w:id="85" w:author="Schierer, Christopher" w:date="2019-03-05T17:56:00Z">
        <w:r w:rsidRPr="00ED3063" w:rsidDel="00C35BFB">
          <w:delText>0</w:delText>
        </w:r>
        <w:r w:rsidR="003178AA" w:rsidDel="00C35BFB">
          <w:delText>.</w:delText>
        </w:r>
        <w:r w:rsidRPr="00ED3063" w:rsidDel="00C35BFB">
          <w:delText>01</w:delText>
        </w:r>
      </w:del>
      <w:ins w:id="86" w:author="Schierer, Christopher" w:date="2019-03-05T17:56:00Z">
        <w:r w:rsidR="00C35BFB">
          <w:t>1</w:t>
        </w:r>
      </w:ins>
      <w:commentRangeEnd w:id="84"/>
      <w:ins w:id="87" w:author="Schierer, Christopher" w:date="2019-03-05T17:57:00Z">
        <w:r w:rsidR="00C35BFB">
          <w:rPr>
            <w:rStyle w:val="CommentReference"/>
          </w:rPr>
          <w:commentReference w:id="84"/>
        </w:r>
      </w:ins>
      <w:r w:rsidRPr="00ED3063">
        <w:t xml:space="preserve"> </w:t>
      </w:r>
      <w:del w:id="88" w:author="Andrea Lorelli" w:date="2019-04-25T16:07:00Z">
        <w:r w:rsidRPr="00ED3063" w:rsidDel="00A242A2">
          <w:delText>MHz</w:delText>
        </w:r>
        <w:r w:rsidR="005A20F5" w:rsidDel="00A242A2">
          <w:delText xml:space="preserve"> as specified in clause </w:delText>
        </w:r>
        <w:r w:rsidR="005A20F5" w:rsidRPr="00A10C50" w:rsidDel="00A242A2">
          <w:delText>3.1.2.1</w:delText>
        </w:r>
      </w:del>
      <w:ins w:id="89" w:author="Schierer, Christopher" w:date="2019-03-05T17:57:00Z">
        <w:del w:id="90" w:author="Andrea Lorelli" w:date="2019-04-25T16:07:00Z">
          <w:r w:rsidR="00C35BFB" w:rsidDel="00A242A2">
            <w:delText>2</w:delText>
          </w:r>
        </w:del>
      </w:ins>
      <w:del w:id="91" w:author="Andrea Lorelli" w:date="2019-04-25T16:07:00Z">
        <w:r w:rsidR="005A20F5" w:rsidRPr="00A10C50" w:rsidDel="00A242A2">
          <w:delText>.1 of ICAO Annex 10 Volume IV [</w:delText>
        </w:r>
        <w:r w:rsidR="005A20F5" w:rsidDel="00A242A2">
          <w:delText>1].</w:delText>
        </w:r>
      </w:del>
    </w:p>
    <w:p w14:paraId="681CCCE7" w14:textId="3AEC5EED" w:rsidR="00394E36" w:rsidDel="00A242A2" w:rsidRDefault="000F6745" w:rsidP="007B3B8B">
      <w:pPr>
        <w:ind w:left="283"/>
        <w:rPr>
          <w:del w:id="92" w:author="Andrea Lorelli" w:date="2019-04-25T16:07:00Z"/>
        </w:rPr>
      </w:pPr>
      <w:del w:id="93" w:author="Andrea Lorelli" w:date="2019-04-25T16:07:00Z">
        <w:r w:rsidDel="00A242A2">
          <w:delText>N</w:delText>
        </w:r>
        <w:r w:rsidR="00E42FC8" w:rsidDel="00A242A2">
          <w:delText>OTE</w:delText>
        </w:r>
        <w:r w:rsidR="00394E36" w:rsidDel="00A242A2">
          <w:delText xml:space="preserve">: </w:delText>
        </w:r>
        <w:r w:rsidR="00CA7548" w:rsidDel="00A242A2">
          <w:delText xml:space="preserve">this </w:delText>
        </w:r>
        <w:r w:rsidR="00DF293E" w:rsidDel="00A242A2">
          <w:delText xml:space="preserve">limit </w:delText>
        </w:r>
        <w:r w:rsidR="0032633F" w:rsidDel="00A242A2">
          <w:delText>is stricter than the requirement defined in Appendix 2</w:delText>
        </w:r>
        <w:r w:rsidR="00AC1C12" w:rsidDel="00A242A2">
          <w:delText xml:space="preserve"> </w:delText>
        </w:r>
        <w:r w:rsidR="0032633F" w:rsidDel="00A242A2">
          <w:delText xml:space="preserve">of the </w:delText>
        </w:r>
        <w:r w:rsidR="00AC1C12" w:rsidDel="00A242A2">
          <w:delText xml:space="preserve">ITU </w:delText>
        </w:r>
        <w:r w:rsidR="0032633F" w:rsidDel="00A242A2">
          <w:delText xml:space="preserve">Radio Regulations </w:delText>
        </w:r>
        <w:r w:rsidR="00AC1C12" w:rsidDel="00A242A2">
          <w:delText>[i.</w:delText>
        </w:r>
        <w:r w:rsidR="001C6364" w:rsidDel="00A242A2">
          <w:delText>2</w:delText>
        </w:r>
        <w:r w:rsidR="00AC1C12" w:rsidDel="00A242A2">
          <w:delText>]</w:delText>
        </w:r>
        <w:r w:rsidR="00A10C50" w:rsidDel="00A242A2">
          <w:delText>.</w:delText>
        </w:r>
      </w:del>
    </w:p>
    <w:p w14:paraId="1DFC765D" w14:textId="42BD816F" w:rsidR="005A60D4" w:rsidRDefault="005A60D4" w:rsidP="00A242A2">
      <w:pPr>
        <w:ind w:left="283"/>
      </w:pPr>
      <w:bookmarkStart w:id="94" w:name="_Toc530741585"/>
      <w:r>
        <w:t>4.</w:t>
      </w:r>
      <w:r w:rsidR="009B57DC">
        <w:t>2</w:t>
      </w:r>
      <w:r>
        <w:t>.1.3</w:t>
      </w:r>
      <w:r>
        <w:tab/>
        <w:t>Conformance</w:t>
      </w:r>
      <w:bookmarkEnd w:id="94"/>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5C60B070" w14:textId="0A9B23A0" w:rsidR="00856DD3" w:rsidRDefault="005A60D4" w:rsidP="00015D98">
      <w:pPr>
        <w:pStyle w:val="Heading3"/>
        <w:keepNext w:val="0"/>
      </w:pPr>
      <w:bookmarkStart w:id="95" w:name="_Ref476829488"/>
      <w:bookmarkStart w:id="96" w:name="_Toc530741586"/>
      <w:bookmarkStart w:id="97" w:name="_Hlk530741192"/>
      <w:r>
        <w:t>4</w:t>
      </w:r>
      <w:r w:rsidR="00856DD3" w:rsidRPr="00BB7870">
        <w:t>.</w:t>
      </w:r>
      <w:r w:rsidR="009B57DC">
        <w:t>2</w:t>
      </w:r>
      <w:r w:rsidR="00856DD3" w:rsidRPr="00BB7870">
        <w:t>.</w:t>
      </w:r>
      <w:r w:rsidR="00433267">
        <w:t>3</w:t>
      </w:r>
      <w:r w:rsidR="00856DD3" w:rsidRPr="00BB7870">
        <w:tab/>
      </w:r>
      <w:r w:rsidR="002229A7" w:rsidRPr="002229A7">
        <w:t>Transmitter p</w:t>
      </w:r>
      <w:r w:rsidR="005427A3" w:rsidRPr="002229A7">
        <w:t xml:space="preserve">ower </w:t>
      </w:r>
      <w:r w:rsidR="002229A7" w:rsidRPr="00AC1C12">
        <w:t xml:space="preserve">stability over </w:t>
      </w:r>
      <w:bookmarkEnd w:id="95"/>
      <w:r w:rsidR="002229A7" w:rsidRPr="00AC1C12">
        <w:t>environmental conditions</w:t>
      </w:r>
      <w:bookmarkEnd w:id="96"/>
    </w:p>
    <w:p w14:paraId="72636983" w14:textId="618E07D7" w:rsidR="005A60D4" w:rsidRDefault="005A60D4" w:rsidP="005A60D4">
      <w:pPr>
        <w:pStyle w:val="Heading4"/>
      </w:pPr>
      <w:bookmarkStart w:id="98" w:name="_Toc530741587"/>
      <w:r>
        <w:t>4.</w:t>
      </w:r>
      <w:r w:rsidR="009B57DC">
        <w:t>2</w:t>
      </w:r>
      <w:r>
        <w:t>.</w:t>
      </w:r>
      <w:r w:rsidR="00433267">
        <w:t>3</w:t>
      </w:r>
      <w:r>
        <w:t>.1</w:t>
      </w:r>
      <w:r>
        <w:tab/>
      </w:r>
      <w:r w:rsidR="00433267">
        <w:t>Definition</w:t>
      </w:r>
      <w:bookmarkEnd w:id="98"/>
    </w:p>
    <w:p w14:paraId="1FA820D0" w14:textId="6D9E2BCF" w:rsidR="00B367F3" w:rsidRDefault="005A60D4" w:rsidP="007B3B8B">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r w:rsidR="002229A7">
        <w:t>The transmitter power may vary due to environmental conditions</w:t>
      </w:r>
      <w:r w:rsidR="00AC1C12">
        <w:t>.</w:t>
      </w:r>
      <w:r w:rsidR="00C21E30" w:rsidDel="00C21E30">
        <w:t xml:space="preserve"> </w:t>
      </w:r>
      <w:r w:rsidR="008D06BC">
        <w:t xml:space="preserve">This </w:t>
      </w:r>
      <w:r w:rsidR="00C21E30">
        <w:t>requirement</w:t>
      </w:r>
      <w:r w:rsidR="005A20F5">
        <w:t xml:space="preserve"> is needed to verify</w:t>
      </w:r>
      <w:r w:rsidR="00C21E30">
        <w:t xml:space="preserve"> that these variations are within certain limits</w:t>
      </w:r>
      <w:r w:rsidR="00AC1C12">
        <w:t xml:space="preserve"> </w:t>
      </w:r>
      <w:proofErr w:type="gramStart"/>
      <w:r w:rsidR="00C21E30">
        <w:t>i</w:t>
      </w:r>
      <w:r w:rsidR="002229A7">
        <w:t>n order to</w:t>
      </w:r>
      <w:proofErr w:type="gramEnd"/>
      <w:r w:rsidR="002229A7">
        <w:t xml:space="preserve"> </w:t>
      </w:r>
      <w:r w:rsidR="00C21E30">
        <w:t>ensure</w:t>
      </w:r>
      <w:r w:rsidR="002229A7">
        <w:t xml:space="preserve"> meeting national limits</w:t>
      </w:r>
      <w:r w:rsidR="00C21E30">
        <w:t xml:space="preserve"> in service.</w:t>
      </w:r>
    </w:p>
    <w:p w14:paraId="5A33436B" w14:textId="20CFBBD1" w:rsidR="005A60D4" w:rsidRDefault="005A60D4" w:rsidP="00F06905">
      <w:pPr>
        <w:pStyle w:val="Heading4"/>
      </w:pPr>
      <w:bookmarkStart w:id="99" w:name="_Toc530741588"/>
      <w:r>
        <w:lastRenderedPageBreak/>
        <w:t>4.</w:t>
      </w:r>
      <w:r w:rsidR="009B57DC">
        <w:t>2</w:t>
      </w:r>
      <w:r>
        <w:t>.</w:t>
      </w:r>
      <w:r w:rsidR="00433267">
        <w:t>3</w:t>
      </w:r>
      <w:r>
        <w:t>.2</w:t>
      </w:r>
      <w:r>
        <w:tab/>
        <w:t>Limits</w:t>
      </w:r>
      <w:bookmarkEnd w:id="99"/>
    </w:p>
    <w:p w14:paraId="7BAE502F" w14:textId="60BB5064" w:rsidR="005A60D4" w:rsidRDefault="005A60D4" w:rsidP="005A60D4">
      <w:bookmarkStart w:id="100" w:name="_Hlk530742083"/>
      <w:r w:rsidRPr="00010E93">
        <w:t xml:space="preserve">The peak envelope power of the transmitter measured </w:t>
      </w:r>
      <w:r w:rsidR="006D0678" w:rsidRPr="00010E93">
        <w:t xml:space="preserve">across the environmental test range </w:t>
      </w:r>
      <w:r w:rsidRPr="00010E93">
        <w:t>shall not vary by more than</w:t>
      </w:r>
      <w:r w:rsidR="006D0678" w:rsidRPr="00010E93">
        <w:t xml:space="preserve"> </w:t>
      </w:r>
      <w:r w:rsidRPr="00010E93">
        <w:t>+ 2 dB and -3 dB</w:t>
      </w:r>
      <w:r w:rsidR="006D0678" w:rsidRPr="00010E93">
        <w:t xml:space="preserve"> (for equipment intended for outdoor use) or </w:t>
      </w:r>
      <w:r w:rsidR="00010E93">
        <w:t xml:space="preserve">+/- </w:t>
      </w:r>
      <w:r w:rsidR="006D0678" w:rsidRPr="00010E93">
        <w:t xml:space="preserve">2dB (for equipment intended for indoor use) </w:t>
      </w:r>
      <w:r w:rsidRPr="00010E93">
        <w:t>from the rated output power</w:t>
      </w:r>
      <w:r w:rsidR="00B367F3" w:rsidRPr="00010E93">
        <w:t xml:space="preserve"> and shall not exceed the </w:t>
      </w:r>
      <w:r w:rsidR="00B64040" w:rsidRPr="00010E93">
        <w:t xml:space="preserve">maximum rated output </w:t>
      </w:r>
      <w:r w:rsidR="00B367F3" w:rsidRPr="00010E93">
        <w:t>power</w:t>
      </w:r>
      <w:r w:rsidR="00BC2F7B" w:rsidRPr="00010E93">
        <w:t>.</w:t>
      </w:r>
    </w:p>
    <w:bookmarkEnd w:id="100"/>
    <w:p w14:paraId="74B04024" w14:textId="71568A44" w:rsidR="00C5463C" w:rsidRDefault="00C5463C" w:rsidP="005A60D4">
      <w:r>
        <w:t xml:space="preserve">NOTE: the maximum rated output power is subject to an individual national license and may vary from country to country and, within the same country, from location to location. </w:t>
      </w:r>
    </w:p>
    <w:p w14:paraId="694725FD" w14:textId="412BA13A" w:rsidR="005A60D4" w:rsidRDefault="005A60D4" w:rsidP="005A60D4">
      <w:pPr>
        <w:pStyle w:val="Heading4"/>
      </w:pPr>
      <w:bookmarkStart w:id="101" w:name="_Toc530741589"/>
      <w:bookmarkEnd w:id="97"/>
      <w:r>
        <w:t>4.</w:t>
      </w:r>
      <w:r w:rsidR="009B57DC">
        <w:t>2</w:t>
      </w:r>
      <w:r>
        <w:t>.</w:t>
      </w:r>
      <w:r w:rsidR="00433267">
        <w:t>3</w:t>
      </w:r>
      <w:r>
        <w:t>.3</w:t>
      </w:r>
      <w:r>
        <w:tab/>
        <w:t>Conformance</w:t>
      </w:r>
      <w:bookmarkEnd w:id="101"/>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271014B7" w:rsidR="00383CDB" w:rsidRDefault="00383CDB" w:rsidP="000D4131">
      <w:pPr>
        <w:pStyle w:val="Heading3"/>
      </w:pPr>
      <w:bookmarkStart w:id="102" w:name="_Ref474247049"/>
      <w:bookmarkStart w:id="103" w:name="_Ref474247582"/>
      <w:bookmarkStart w:id="104" w:name="_Toc530741590"/>
      <w:r>
        <w:t>4</w:t>
      </w:r>
      <w:r w:rsidRPr="00BB7870">
        <w:t>.</w:t>
      </w:r>
      <w:r w:rsidR="009B57DC">
        <w:t>2</w:t>
      </w:r>
      <w:r w:rsidRPr="00BB7870">
        <w:t>.</w:t>
      </w:r>
      <w:r w:rsidR="00433267">
        <w:t>4</w:t>
      </w:r>
      <w:r w:rsidRPr="00BB7870">
        <w:tab/>
      </w:r>
      <w:r>
        <w:t>Spectrum mask</w:t>
      </w:r>
      <w:bookmarkEnd w:id="102"/>
      <w:bookmarkEnd w:id="103"/>
      <w:bookmarkEnd w:id="104"/>
    </w:p>
    <w:p w14:paraId="78665486" w14:textId="2E9CC557" w:rsidR="00383CDB" w:rsidRDefault="00383CDB" w:rsidP="00383CDB">
      <w:pPr>
        <w:pStyle w:val="Heading4"/>
      </w:pPr>
      <w:bookmarkStart w:id="105" w:name="_Toc530741591"/>
      <w:r>
        <w:t>4.</w:t>
      </w:r>
      <w:r w:rsidR="009B57DC">
        <w:t>2</w:t>
      </w:r>
      <w:r>
        <w:t>.</w:t>
      </w:r>
      <w:r w:rsidR="00433267">
        <w:t>4</w:t>
      </w:r>
      <w:r>
        <w:t>.1</w:t>
      </w:r>
      <w:r>
        <w:tab/>
      </w:r>
      <w:r w:rsidR="00433267">
        <w:t>Definition</w:t>
      </w:r>
      <w:bookmarkEnd w:id="105"/>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331D704B" w:rsidR="00E80EE8" w:rsidRDefault="00E80EE8" w:rsidP="00E80EE8">
      <w:r>
        <w:t xml:space="preserve">For the purposes of the present document, the </w:t>
      </w:r>
      <w:r w:rsidR="00DF293E">
        <w:t>O</w:t>
      </w:r>
      <w:r>
        <w:t xml:space="preserve">ut of </w:t>
      </w:r>
      <w:r w:rsidR="00DF293E">
        <w:t>B</w:t>
      </w:r>
      <w:r>
        <w:t xml:space="preserve">and domain extends to +/- </w:t>
      </w:r>
      <w:ins w:id="106" w:author="Andrea Lorelli" w:date="2019-04-25T16:13:00Z">
        <w:r w:rsidR="00F67849">
          <w:t>78</w:t>
        </w:r>
      </w:ins>
      <w:del w:id="107" w:author="Andrea Lorelli" w:date="2019-04-25T16:13:00Z">
        <w:r w:rsidDel="00F67849">
          <w:delText>125</w:delText>
        </w:r>
      </w:del>
      <w:r>
        <w:t xml:space="preserve"> MHz </w:t>
      </w:r>
      <w:r w:rsidR="00E42FC8">
        <w:t xml:space="preserve">from </w:t>
      </w:r>
      <w:r>
        <w:t>the nominal operating frequency of 10</w:t>
      </w:r>
      <w:ins w:id="108" w:author="Andrea Lorelli" w:date="2019-04-23T12:11:00Z">
        <w:r w:rsidR="00AF3726">
          <w:t>9</w:t>
        </w:r>
      </w:ins>
      <w:del w:id="109" w:author="Andrea Lorelli" w:date="2019-04-23T12:11:00Z">
        <w:r w:rsidDel="00AF3726">
          <w:delText>3</w:delText>
        </w:r>
      </w:del>
      <w:r>
        <w:t xml:space="preserve">0 </w:t>
      </w:r>
      <w:proofErr w:type="spellStart"/>
      <w:r>
        <w:t>MHz.</w:t>
      </w:r>
      <w:proofErr w:type="spellEnd"/>
      <w:r>
        <w:t xml:space="preserve"> The frequencies </w:t>
      </w:r>
      <w:r w:rsidR="005B13A9">
        <w:t>outside</w:t>
      </w:r>
      <w:r>
        <w:t xml:space="preserve"> the</w:t>
      </w:r>
      <w:r w:rsidR="00DF293E">
        <w:t xml:space="preserve"> O</w:t>
      </w:r>
      <w:r>
        <w:t>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0879B036" w:rsidR="00383CDB" w:rsidRDefault="00383CDB" w:rsidP="00383CDB">
      <w:pPr>
        <w:pStyle w:val="Heading4"/>
      </w:pPr>
      <w:bookmarkStart w:id="110" w:name="_Toc530741592"/>
      <w:r>
        <w:t>4.</w:t>
      </w:r>
      <w:r w:rsidR="009B57DC">
        <w:t>2</w:t>
      </w:r>
      <w:r>
        <w:t>.</w:t>
      </w:r>
      <w:r w:rsidR="00433267">
        <w:t>4</w:t>
      </w:r>
      <w:r>
        <w:t>.2</w:t>
      </w:r>
      <w:r>
        <w:tab/>
        <w:t>Limits</w:t>
      </w:r>
      <w:bookmarkEnd w:id="110"/>
    </w:p>
    <w:p w14:paraId="5AC060F2" w14:textId="13F16376" w:rsidR="000D3E11" w:rsidRDefault="00383CDB" w:rsidP="00383CDB">
      <w:r>
        <w:t xml:space="preserve">The measured spectrum shall be below the limit lines shown in Figure 1 </w:t>
      </w:r>
    </w:p>
    <w:p w14:paraId="3ABD99FB" w14:textId="0292B7E1" w:rsidR="00997C13" w:rsidDel="00C35BFB" w:rsidRDefault="00997C13" w:rsidP="00383CDB">
      <w:pPr>
        <w:rPr>
          <w:del w:id="111" w:author="Schierer, Christopher" w:date="2019-03-05T18:01:00Z"/>
        </w:rPr>
      </w:pPr>
      <w:r>
        <w:tab/>
      </w:r>
      <w:r w:rsidR="00596B3A">
        <w:t xml:space="preserve"> </w:t>
      </w:r>
    </w:p>
    <w:p w14:paraId="1A351939" w14:textId="3B6C5C24" w:rsidR="005E25A4" w:rsidRDefault="007B3B8B">
      <w:pPr>
        <w:pPrChange w:id="112" w:author="Schierer, Christopher" w:date="2019-03-05T18:01:00Z">
          <w:pPr>
            <w:keepNext/>
          </w:pPr>
        </w:pPrChange>
      </w:pPr>
      <w:del w:id="113" w:author="Schierer, Christopher" w:date="2019-03-05T18:01:00Z">
        <w:r w:rsidDel="00C35BFB">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79.6pt" o:ole="">
              <v:imagedata r:id="rId18" o:title=""/>
            </v:shape>
            <o:OLEObject Type="Embed" ProgID="Visio.Drawing.15" ShapeID="_x0000_i1025" DrawAspect="Content" ObjectID="_1617715882" r:id="rId19"/>
          </w:object>
        </w:r>
      </w:del>
      <w:commentRangeStart w:id="114"/>
      <w:commentRangeStart w:id="115"/>
      <w:ins w:id="116" w:author="Schierer, Christopher" w:date="2019-03-05T18:01:00Z">
        <w:r w:rsidR="00C35BFB" w:rsidRPr="000C07DF">
          <w:rPr>
            <w:noProof/>
            <w:lang w:val="de-DE" w:eastAsia="de-DE"/>
          </w:rPr>
          <w:drawing>
            <wp:inline distT="0" distB="0" distL="0" distR="0" wp14:anchorId="5BED0DEF" wp14:editId="415AB58C">
              <wp:extent cx="6120765" cy="648618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765" cy="6486184"/>
                      </a:xfrm>
                      <a:prstGeom prst="rect">
                        <a:avLst/>
                      </a:prstGeom>
                      <a:noFill/>
                      <a:ln>
                        <a:noFill/>
                      </a:ln>
                    </pic:spPr>
                  </pic:pic>
                </a:graphicData>
              </a:graphic>
            </wp:inline>
          </w:drawing>
        </w:r>
        <w:commentRangeEnd w:id="114"/>
        <w:r w:rsidR="00C35BFB">
          <w:rPr>
            <w:rStyle w:val="CommentReference"/>
          </w:rPr>
          <w:commentReference w:id="114"/>
        </w:r>
      </w:ins>
      <w:commentRangeEnd w:id="115"/>
      <w:r w:rsidR="00AF3726">
        <w:rPr>
          <w:rStyle w:val="CommentReference"/>
        </w:rPr>
        <w:commentReference w:id="115"/>
      </w:r>
    </w:p>
    <w:p w14:paraId="3D3DD649" w14:textId="719FA106" w:rsidR="00C5121C" w:rsidRDefault="005E25A4" w:rsidP="00AC51A3">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1</w:t>
      </w:r>
      <w:r w:rsidR="00C53CC8">
        <w:rPr>
          <w:noProof/>
        </w:rPr>
        <w:fldChar w:fldCharType="end"/>
      </w:r>
      <w:r>
        <w:t xml:space="preserve"> - </w:t>
      </w:r>
      <w:r w:rsidR="00596B3A">
        <w:t>Spectrum mask</w:t>
      </w:r>
      <w:r>
        <w:t xml:space="preserve"> for </w:t>
      </w:r>
      <w:r w:rsidR="00596B3A">
        <w:t>a</w:t>
      </w:r>
      <w:del w:id="117" w:author="Andrea Lorelli" w:date="2019-04-23T12:17:00Z">
        <w:r w:rsidR="00596B3A" w:rsidDel="00AF3726">
          <w:delText>n</w:delText>
        </w:r>
      </w:del>
      <w:r w:rsidR="00596B3A">
        <w:t xml:space="preserve"> </w:t>
      </w:r>
      <w:del w:id="118" w:author="Schierer, Christopher" w:date="2019-03-05T18:01:00Z">
        <w:r w:rsidDel="00C35BFB">
          <w:delText xml:space="preserve">interrogator </w:delText>
        </w:r>
      </w:del>
      <w:ins w:id="119" w:author="Schierer, Christopher" w:date="2019-03-05T18:01:00Z">
        <w:r w:rsidR="00C35BFB">
          <w:t xml:space="preserve">transponder </w:t>
        </w:r>
      </w:ins>
      <w:r>
        <w:t xml:space="preserve">transmitter </w:t>
      </w:r>
    </w:p>
    <w:p w14:paraId="461ED1A5" w14:textId="14BA6FC9" w:rsidR="008D06BC" w:rsidRDefault="008D06BC" w:rsidP="008D06BC">
      <w:pPr>
        <w:ind w:left="283"/>
      </w:pPr>
      <w:r>
        <w:t xml:space="preserve">NOTE 1: The spectrum mask </w:t>
      </w:r>
      <w:ins w:id="120" w:author="Schierer, Christopher" w:date="2019-03-05T18:02:00Z">
        <w:r w:rsidR="00C35BFB">
          <w:t xml:space="preserve">is consistent with the mask </w:t>
        </w:r>
      </w:ins>
      <w:r>
        <w:t>specified in ICAO Annex 10 Volume 4 Figure 3.</w:t>
      </w:r>
      <w:del w:id="121" w:author="Schierer, Christopher" w:date="2019-03-05T18:03:00Z">
        <w:r w:rsidDel="00C35BFB">
          <w:delText>2</w:delText>
        </w:r>
      </w:del>
      <w:ins w:id="122" w:author="Schierer, Christopher" w:date="2019-03-05T18:03:00Z">
        <w:r w:rsidR="00C35BFB">
          <w:t>5</w:t>
        </w:r>
      </w:ins>
      <w:r>
        <w:t xml:space="preserve"> [</w:t>
      </w:r>
      <w:commentRangeStart w:id="123"/>
      <w:r>
        <w:t>1</w:t>
      </w:r>
      <w:commentRangeEnd w:id="123"/>
      <w:r w:rsidR="00EB389D">
        <w:rPr>
          <w:rStyle w:val="CommentReference"/>
        </w:rPr>
        <w:commentReference w:id="123"/>
      </w:r>
      <w:r>
        <w:t>]</w:t>
      </w:r>
      <w:ins w:id="124" w:author="Schierer, Christopher" w:date="2019-03-05T18:03:00Z">
        <w:r w:rsidR="00C35BFB">
          <w:t>.</w:t>
        </w:r>
      </w:ins>
      <w:del w:id="125" w:author="Schierer, Christopher" w:date="2019-03-05T18:03:00Z">
        <w:r w:rsidDel="00EB389D">
          <w:delText xml:space="preserve"> has been modified in order to be consistent with Appendix 3 of the ITU Radio Regulations [i.2].</w:delText>
        </w:r>
      </w:del>
      <w:r>
        <w:t xml:space="preserve">  </w:t>
      </w:r>
    </w:p>
    <w:p w14:paraId="4979C0B5" w14:textId="4F5F3202" w:rsidR="008D06BC" w:rsidDel="00EB389D" w:rsidRDefault="008D06BC" w:rsidP="007C4E55">
      <w:pPr>
        <w:ind w:left="283"/>
        <w:rPr>
          <w:del w:id="126" w:author="Schierer, Christopher" w:date="2019-03-05T18:03:00Z"/>
        </w:rPr>
      </w:pPr>
    </w:p>
    <w:p w14:paraId="0377AA10" w14:textId="7D72D66E" w:rsidR="007C4E55" w:rsidRPr="002C1044" w:rsidDel="00EB389D" w:rsidRDefault="00596B3A" w:rsidP="007C4E55">
      <w:pPr>
        <w:ind w:left="283"/>
        <w:rPr>
          <w:del w:id="127" w:author="Schierer, Christopher" w:date="2019-03-05T18:03:00Z"/>
        </w:rPr>
      </w:pPr>
      <w:del w:id="128" w:author="Schierer, Christopher" w:date="2019-03-05T18:03:00Z">
        <w:r w:rsidDel="00EB389D">
          <w:delText>NOTE 2</w:delText>
        </w:r>
        <w:r w:rsidR="007C4E55" w:rsidRPr="002C1044" w:rsidDel="00EB389D">
          <w:delText>: The ICAO mask was extrapolated from the last three steps to determine when the mask would intercept the -60 dB point.  A value of approximately 125 MHz was reached.  125 MHz is also the point reached when extrapolating the mask from the -40 dB (i.e., 40 MHz) by -40 dB per decade</w:delText>
        </w:r>
        <w:r w:rsidR="00F06905" w:rsidDel="00EB389D">
          <w:delText>,</w:delText>
        </w:r>
        <w:r w:rsidR="003A657B" w:rsidDel="00EB389D">
          <w:delText xml:space="preserve"> </w:delText>
        </w:r>
        <w:r w:rsidR="007C4E55" w:rsidDel="00EB389D">
          <w:delText>which is the design objective for the 60 dBpp systems reflected in Table 3 in ECC REC (02) 05) [i.</w:delText>
        </w:r>
        <w:r w:rsidR="00470EAF" w:rsidDel="00EB389D">
          <w:delText>4</w:delText>
        </w:r>
        <w:r w:rsidR="007C4E55" w:rsidDel="00EB389D">
          <w:delText>]</w:delText>
        </w:r>
        <w:r w:rsidR="007C4E55" w:rsidRPr="002C1044" w:rsidDel="00EB389D">
          <w:delText xml:space="preserve"> until the spurious limit is reached.</w:delText>
        </w:r>
        <w:r w:rsidR="007C4E55" w:rsidDel="00EB389D">
          <w:delText xml:space="preserve"> This is also reflected in </w:delText>
        </w:r>
        <w:r w:rsidR="007C4E55" w:rsidRPr="002C1044" w:rsidDel="00EB389D">
          <w:delText>Figure A2.1</w:delText>
        </w:r>
        <w:r w:rsidR="007C4E55" w:rsidDel="00EB389D">
          <w:delText xml:space="preserve"> a) of ECC REC (02)05 [i.</w:delText>
        </w:r>
        <w:r w:rsidR="00470EAF" w:rsidDel="00EB389D">
          <w:delText>4</w:delText>
        </w:r>
        <w:r w:rsidR="007C4E55" w:rsidDel="00EB389D">
          <w:delText>], the Emission Mask for radars.</w:delText>
        </w:r>
      </w:del>
    </w:p>
    <w:p w14:paraId="7F71EE1B" w14:textId="2CCD7BED" w:rsidR="00383CDB" w:rsidRDefault="00383CDB" w:rsidP="00383CDB">
      <w:pPr>
        <w:pStyle w:val="Heading4"/>
      </w:pPr>
      <w:bookmarkStart w:id="129" w:name="_Toc530741593"/>
      <w:r>
        <w:t>4.</w:t>
      </w:r>
      <w:r w:rsidR="009B57DC">
        <w:t>2</w:t>
      </w:r>
      <w:r>
        <w:t>.</w:t>
      </w:r>
      <w:r w:rsidR="00433267">
        <w:t>4</w:t>
      </w:r>
      <w:r>
        <w:t>.3</w:t>
      </w:r>
      <w:r>
        <w:tab/>
        <w:t>Conformance</w:t>
      </w:r>
      <w:bookmarkEnd w:id="129"/>
    </w:p>
    <w:p w14:paraId="346EA8BD" w14:textId="27A128F3" w:rsidR="00C5121C" w:rsidRDefault="00C5121C" w:rsidP="00C5121C">
      <w:r w:rsidRPr="0038206E">
        <w:t xml:space="preserve">The conformance tests shall be as defined in clause </w:t>
      </w:r>
      <w:r>
        <w:t>5.</w:t>
      </w:r>
      <w:r w:rsidR="00477AB6">
        <w:t>4.</w:t>
      </w:r>
      <w:r w:rsidR="00CC4435">
        <w:t>3</w:t>
      </w:r>
      <w:r w:rsidRPr="0038206E">
        <w:t>.</w:t>
      </w:r>
      <w:r w:rsidRPr="004C1077">
        <w:t xml:space="preserve"> </w:t>
      </w:r>
    </w:p>
    <w:p w14:paraId="24865E78" w14:textId="51265B50" w:rsidR="007F650C" w:rsidRPr="00ED3063" w:rsidRDefault="007F650C" w:rsidP="007F650C">
      <w:pPr>
        <w:pStyle w:val="Heading3"/>
      </w:pPr>
      <w:bookmarkStart w:id="130" w:name="_Toc530741594"/>
      <w:r w:rsidRPr="00120503">
        <w:lastRenderedPageBreak/>
        <w:t>4.</w:t>
      </w:r>
      <w:r w:rsidR="009B57DC" w:rsidRPr="00120503">
        <w:t>2</w:t>
      </w:r>
      <w:r w:rsidRPr="00120503">
        <w:t>.</w:t>
      </w:r>
      <w:r w:rsidR="00433267">
        <w:t>5</w:t>
      </w:r>
      <w:r w:rsidRPr="00120503">
        <w:tab/>
        <w:t>Residua</w:t>
      </w:r>
      <w:bookmarkStart w:id="131" w:name="_Toc473302820"/>
      <w:bookmarkStart w:id="132" w:name="_Ref477437552"/>
      <w:r w:rsidRPr="00120503">
        <w:t>l Power Output</w:t>
      </w:r>
      <w:bookmarkEnd w:id="130"/>
      <w:bookmarkEnd w:id="131"/>
      <w:bookmarkEnd w:id="132"/>
    </w:p>
    <w:p w14:paraId="51E2EED8" w14:textId="476A3F29" w:rsidR="007F650C" w:rsidRPr="0066020D" w:rsidRDefault="007F650C" w:rsidP="007F650C">
      <w:pPr>
        <w:pStyle w:val="Heading4"/>
      </w:pPr>
      <w:bookmarkStart w:id="133" w:name="_Toc473302821"/>
      <w:bookmarkStart w:id="134" w:name="_Toc530741595"/>
      <w:r>
        <w:t>4.</w:t>
      </w:r>
      <w:r w:rsidR="009B57DC">
        <w:t>2</w:t>
      </w:r>
      <w:r>
        <w:t>.</w:t>
      </w:r>
      <w:r w:rsidR="00433267">
        <w:t>5</w:t>
      </w:r>
      <w:r>
        <w:t>.1</w:t>
      </w:r>
      <w:r>
        <w:tab/>
      </w:r>
      <w:bookmarkEnd w:id="133"/>
      <w:r w:rsidR="00433267">
        <w:t>Definit</w:t>
      </w:r>
      <w:r w:rsidR="004753AE">
        <w:t>i</w:t>
      </w:r>
      <w:r w:rsidR="00433267">
        <w:t>on</w:t>
      </w:r>
      <w:bookmarkEnd w:id="134"/>
    </w:p>
    <w:p w14:paraId="09F1B8BA" w14:textId="1768EAB4" w:rsidR="007F650C" w:rsidRDefault="007F650C" w:rsidP="007F650C">
      <w:pPr>
        <w:spacing w:after="0"/>
      </w:pPr>
      <w:r>
        <w:t xml:space="preserve">The residual power output is the power output when </w:t>
      </w:r>
      <w:r w:rsidR="0095261E">
        <w:t xml:space="preserve">not in </w:t>
      </w:r>
      <w:r w:rsidR="00F45041">
        <w:t>the active state</w:t>
      </w:r>
      <w:r w:rsidR="0095261E">
        <w:t xml:space="preserve"> (i.e. between transmissions)</w:t>
      </w:r>
    </w:p>
    <w:p w14:paraId="19486C66" w14:textId="410F9106" w:rsidR="007F650C" w:rsidRPr="00ED3063" w:rsidRDefault="007F650C" w:rsidP="007F650C">
      <w:pPr>
        <w:pStyle w:val="Heading4"/>
      </w:pPr>
      <w:bookmarkStart w:id="135" w:name="_Toc473302822"/>
      <w:bookmarkStart w:id="136" w:name="_Toc530741596"/>
      <w:r>
        <w:t>4.</w:t>
      </w:r>
      <w:r w:rsidR="009B57DC">
        <w:t>2</w:t>
      </w:r>
      <w:r>
        <w:t>.</w:t>
      </w:r>
      <w:r w:rsidR="00433267">
        <w:t>5</w:t>
      </w:r>
      <w:r>
        <w:t>.2</w:t>
      </w:r>
      <w:r>
        <w:tab/>
      </w:r>
      <w:r w:rsidRPr="00ED3063">
        <w:t>Limits</w:t>
      </w:r>
      <w:bookmarkEnd w:id="135"/>
      <w:bookmarkEnd w:id="136"/>
    </w:p>
    <w:p w14:paraId="56C11AF2" w14:textId="2DB8C34C" w:rsidR="00D51B29" w:rsidRDefault="007F650C" w:rsidP="00B752B0">
      <w:r>
        <w:t xml:space="preserve">The </w:t>
      </w:r>
      <w:r>
        <w:rPr>
          <w:lang w:val="en-US"/>
        </w:rPr>
        <w:t>residual</w:t>
      </w:r>
      <w:r>
        <w:t xml:space="preserve"> power output</w:t>
      </w:r>
      <w:r w:rsidR="0095261E">
        <w:t xml:space="preserve"> </w:t>
      </w:r>
      <w:r w:rsidR="0095261E" w:rsidRPr="00A928C1">
        <w:t xml:space="preserve">shall be not greater than -47dBm above 1GHz and -57dBm </w:t>
      </w:r>
      <w:r w:rsidR="00B04954">
        <w:t xml:space="preserve">at and </w:t>
      </w:r>
      <w:r w:rsidR="0095261E" w:rsidRPr="00A928C1">
        <w:t xml:space="preserve">below 1GHz as specified in Table </w:t>
      </w:r>
      <w:r w:rsidR="00080727">
        <w:t>5.1</w:t>
      </w:r>
      <w:r w:rsidR="0095261E">
        <w:t xml:space="preserve"> </w:t>
      </w:r>
      <w:r w:rsidR="0095261E" w:rsidRPr="00A928C1">
        <w:t>of REC 74</w:t>
      </w:r>
      <w:r w:rsidR="005B13A9">
        <w:t>-</w:t>
      </w:r>
      <w:r w:rsidR="0095261E" w:rsidRPr="00A928C1">
        <w:t>01 [3</w:t>
      </w:r>
      <w:r w:rsidR="007F05AD">
        <w:t>]</w:t>
      </w:r>
      <w:r w:rsidR="00B04954">
        <w:t>.</w:t>
      </w:r>
    </w:p>
    <w:p w14:paraId="6654AC23" w14:textId="2428FB0D" w:rsidR="007F650C" w:rsidRDefault="007F650C" w:rsidP="007F650C">
      <w:pPr>
        <w:pStyle w:val="Heading4"/>
      </w:pPr>
      <w:bookmarkStart w:id="137" w:name="_Toc473302823"/>
      <w:bookmarkStart w:id="138" w:name="_Toc530741597"/>
      <w:bookmarkStart w:id="139" w:name="_Toc319919653"/>
      <w:bookmarkStart w:id="140" w:name="_Toc320007113"/>
      <w:r>
        <w:t>4.</w:t>
      </w:r>
      <w:r w:rsidR="009B57DC">
        <w:t>2</w:t>
      </w:r>
      <w:r>
        <w:t>.</w:t>
      </w:r>
      <w:r w:rsidR="00433267">
        <w:t>5</w:t>
      </w:r>
      <w:r>
        <w:t>.3</w:t>
      </w:r>
      <w:r>
        <w:tab/>
        <w:t>Conformance</w:t>
      </w:r>
      <w:bookmarkEnd w:id="137"/>
      <w:bookmarkEnd w:id="138"/>
    </w:p>
    <w:p w14:paraId="595C9F0B" w14:textId="46D8729B" w:rsidR="007F650C" w:rsidRDefault="007F650C" w:rsidP="007F650C">
      <w:r w:rsidRPr="0038206E">
        <w:t xml:space="preserve">The conformance tests for this requirement shall be as defined in clause </w:t>
      </w:r>
      <w:r>
        <w:t>5.4.</w:t>
      </w:r>
      <w:r w:rsidR="007B3B8B">
        <w:t>4</w:t>
      </w:r>
      <w:r w:rsidRPr="0038206E">
        <w:t>.</w:t>
      </w:r>
      <w:r w:rsidRPr="004C1077">
        <w:t xml:space="preserve"> </w:t>
      </w:r>
    </w:p>
    <w:p w14:paraId="1DB48414" w14:textId="476B32EB" w:rsidR="005E1D72" w:rsidRDefault="005E1D72" w:rsidP="005E1D72">
      <w:pPr>
        <w:pStyle w:val="Heading3"/>
      </w:pPr>
      <w:bookmarkStart w:id="141" w:name="_Toc530741598"/>
      <w:bookmarkEnd w:id="139"/>
      <w:bookmarkEnd w:id="140"/>
      <w:r>
        <w:t>4.2.</w:t>
      </w:r>
      <w:r w:rsidR="00433267">
        <w:t>6</w:t>
      </w:r>
      <w:r>
        <w:tab/>
      </w:r>
      <w:r w:rsidR="00BB1CCD">
        <w:t>Spurious emissions of transmitter in active mode</w:t>
      </w:r>
      <w:bookmarkEnd w:id="141"/>
    </w:p>
    <w:p w14:paraId="313BC2C4" w14:textId="095EC52E" w:rsidR="005E1D72" w:rsidRDefault="005E1D72" w:rsidP="005E1D72">
      <w:pPr>
        <w:pStyle w:val="Heading4"/>
      </w:pPr>
      <w:bookmarkStart w:id="142" w:name="_Toc530741599"/>
      <w:r>
        <w:t>4.2.</w:t>
      </w:r>
      <w:r w:rsidR="00433267">
        <w:t>6</w:t>
      </w:r>
      <w:r>
        <w:t>.1</w:t>
      </w:r>
      <w:r>
        <w:tab/>
      </w:r>
      <w:r w:rsidR="00433267">
        <w:t>Definition</w:t>
      </w:r>
      <w:bookmarkEnd w:id="142"/>
    </w:p>
    <w:p w14:paraId="5CABA853" w14:textId="0590E893" w:rsidR="005E1D72" w:rsidRPr="00B23FDE" w:rsidRDefault="005F0598" w:rsidP="005E1D72">
      <w:r>
        <w:t xml:space="preserve">Spurious emissions are unwanted emissions in the spurious domain. </w:t>
      </w:r>
      <w:r w:rsidR="005E1D72">
        <w:t>For active transmitters, the spurious domain is all frequencies apart from the operating channel and the Out of Band domain.</w:t>
      </w:r>
    </w:p>
    <w:p w14:paraId="40657129" w14:textId="21D7C816" w:rsidR="005E1D72" w:rsidRDefault="005E1D72" w:rsidP="005E1D72">
      <w:pPr>
        <w:pStyle w:val="Heading4"/>
      </w:pPr>
      <w:bookmarkStart w:id="143" w:name="_Toc530741600"/>
      <w:r>
        <w:t>4.2.</w:t>
      </w:r>
      <w:r w:rsidR="00433267">
        <w:t>6</w:t>
      </w:r>
      <w:r>
        <w:t>.2</w:t>
      </w:r>
      <w:r>
        <w:tab/>
        <w:t>Limits</w:t>
      </w:r>
      <w:bookmarkEnd w:id="143"/>
    </w:p>
    <w:p w14:paraId="60ED0DBD" w14:textId="7F1EAC4B" w:rsidR="00B13951" w:rsidRDefault="00B13951" w:rsidP="005E1D72">
      <w:r>
        <w:t xml:space="preserve">The power of any unwanted emission in the spurious domain shall not exceed </w:t>
      </w:r>
      <w:del w:id="144" w:author="Andrea Lorelli" w:date="2019-04-25T16:26:00Z">
        <w:r w:rsidR="00C76AB2" w:rsidDel="00995258">
          <w:delText>-13dBm</w:delText>
        </w:r>
        <w:r w:rsidDel="00995258">
          <w:delText xml:space="preserve"> or </w:delText>
        </w:r>
      </w:del>
      <w:r>
        <w:t>60dB</w:t>
      </w:r>
      <w:r w:rsidR="00D00CE4">
        <w:t xml:space="preserve"> below PEP </w:t>
      </w:r>
      <w:del w:id="145" w:author="Andrea Lorelli" w:date="2019-04-25T16:26:00Z">
        <w:r w:rsidR="00080727" w:rsidDel="00995258">
          <w:delText>(</w:delText>
        </w:r>
        <w:r w:rsidDel="00995258">
          <w:delText>whichever is less stringent</w:delText>
        </w:r>
        <w:r w:rsidR="00080727" w:rsidDel="00995258">
          <w:delText>)</w:delText>
        </w:r>
      </w:del>
      <w:r w:rsidR="00080727">
        <w:t xml:space="preserve"> as specified in Table 5.1 of</w:t>
      </w:r>
      <w:r w:rsidR="001C6364">
        <w:t xml:space="preserve"> Annex 5 of</w:t>
      </w:r>
      <w:r w:rsidR="00080727">
        <w:t xml:space="preserve"> REC 74(01) [3]</w:t>
      </w:r>
      <w:r>
        <w:t xml:space="preserve">. </w:t>
      </w:r>
    </w:p>
    <w:p w14:paraId="3D9F181C" w14:textId="420AF34E" w:rsidR="005E1D72" w:rsidRDefault="005E1D72" w:rsidP="005E1D72">
      <w:pPr>
        <w:pStyle w:val="Heading4"/>
      </w:pPr>
      <w:bookmarkStart w:id="146" w:name="_Toc530741601"/>
      <w:r>
        <w:t>4.2.</w:t>
      </w:r>
      <w:r w:rsidR="00433267">
        <w:t>6</w:t>
      </w:r>
      <w:r>
        <w:t>.3</w:t>
      </w:r>
      <w:r>
        <w:tab/>
        <w:t>Conformance</w:t>
      </w:r>
      <w:bookmarkEnd w:id="146"/>
    </w:p>
    <w:p w14:paraId="1B6CB10E" w14:textId="4D18DFC7" w:rsidR="005E1D72" w:rsidRPr="00B23FDE" w:rsidRDefault="005E1D72" w:rsidP="005E1D72">
      <w:r>
        <w:t>The conformance tests for this requirement shall be as defined in clause 5.</w:t>
      </w:r>
      <w:r w:rsidR="007B3B8B">
        <w:t>4.5</w:t>
      </w:r>
      <w:r>
        <w:t>.</w:t>
      </w:r>
    </w:p>
    <w:p w14:paraId="54A33C71" w14:textId="3A42E924" w:rsidR="005E1D72" w:rsidDel="00EB389D" w:rsidRDefault="005E1D72" w:rsidP="0095680A">
      <w:pPr>
        <w:rPr>
          <w:del w:id="147" w:author="Schierer, Christopher" w:date="2019-03-05T18:05:00Z"/>
        </w:rPr>
      </w:pPr>
    </w:p>
    <w:p w14:paraId="63EC3378" w14:textId="25E9F2AA" w:rsidR="0095680A" w:rsidDel="00EB389D" w:rsidRDefault="0095680A">
      <w:pPr>
        <w:pStyle w:val="Heading3"/>
        <w:ind w:left="0" w:firstLine="0"/>
        <w:rPr>
          <w:del w:id="148" w:author="Schierer, Christopher" w:date="2019-03-05T18:05:00Z"/>
        </w:rPr>
        <w:pPrChange w:id="149" w:author="Schierer, Christopher" w:date="2019-03-05T18:05:00Z">
          <w:pPr>
            <w:pStyle w:val="Heading3"/>
          </w:pPr>
        </w:pPrChange>
      </w:pPr>
      <w:bookmarkStart w:id="150" w:name="_Ref474247776"/>
      <w:bookmarkStart w:id="151" w:name="_Toc530741602"/>
      <w:del w:id="152" w:author="Schierer, Christopher" w:date="2019-03-05T18:05:00Z">
        <w:r w:rsidDel="00EB389D">
          <w:lastRenderedPageBreak/>
          <w:delText>4.</w:delText>
        </w:r>
        <w:r w:rsidR="00433267" w:rsidDel="00EB389D">
          <w:delText>2</w:delText>
        </w:r>
        <w:r w:rsidDel="00EB389D">
          <w:delText>.</w:delText>
        </w:r>
        <w:r w:rsidR="00433267" w:rsidDel="00EB389D">
          <w:delText>7</w:delText>
        </w:r>
        <w:r w:rsidDel="00EB389D">
          <w:tab/>
        </w:r>
        <w:r w:rsidR="00DF0B1A" w:rsidDel="00EB389D">
          <w:delText>Sensitivity variation over the o</w:delText>
        </w:r>
        <w:r w:rsidDel="00EB389D">
          <w:delText xml:space="preserve">perating </w:delText>
        </w:r>
        <w:r w:rsidR="007E68EA" w:rsidDel="00EB389D">
          <w:delText>f</w:delText>
        </w:r>
        <w:r w:rsidDel="00EB389D">
          <w:delText xml:space="preserve">requency </w:delText>
        </w:r>
        <w:r w:rsidR="007E68EA" w:rsidDel="00EB389D">
          <w:delText>r</w:delText>
        </w:r>
        <w:r w:rsidDel="00EB389D">
          <w:delText>ange</w:delText>
        </w:r>
        <w:bookmarkEnd w:id="150"/>
        <w:bookmarkEnd w:id="151"/>
      </w:del>
    </w:p>
    <w:p w14:paraId="777F6E0A" w14:textId="0BE386B4" w:rsidR="0095680A" w:rsidDel="00EB389D" w:rsidRDefault="0095680A">
      <w:pPr>
        <w:pStyle w:val="Heading3"/>
        <w:ind w:left="0" w:firstLine="0"/>
        <w:rPr>
          <w:del w:id="153" w:author="Schierer, Christopher" w:date="2019-03-05T18:05:00Z"/>
        </w:rPr>
        <w:pPrChange w:id="154" w:author="Schierer, Christopher" w:date="2019-03-05T18:05:00Z">
          <w:pPr>
            <w:pStyle w:val="Heading4"/>
          </w:pPr>
        </w:pPrChange>
      </w:pPr>
      <w:bookmarkStart w:id="155" w:name="_Toc530741603"/>
      <w:del w:id="156" w:author="Schierer, Christopher" w:date="2019-03-05T18:05:00Z">
        <w:r w:rsidDel="00EB389D">
          <w:delText>4.</w:delText>
        </w:r>
        <w:r w:rsidR="00433267" w:rsidDel="00EB389D">
          <w:delText>2</w:delText>
        </w:r>
        <w:r w:rsidDel="00EB389D">
          <w:delText>.</w:delText>
        </w:r>
        <w:r w:rsidR="00433267" w:rsidDel="00EB389D">
          <w:delText>7</w:delText>
        </w:r>
        <w:r w:rsidDel="00EB389D">
          <w:delText>.1</w:delText>
        </w:r>
        <w:r w:rsidDel="00EB389D">
          <w:tab/>
        </w:r>
        <w:r w:rsidR="00433267" w:rsidDel="00EB389D">
          <w:delText>Definition</w:delText>
        </w:r>
        <w:bookmarkEnd w:id="155"/>
      </w:del>
    </w:p>
    <w:p w14:paraId="6EAD619A" w14:textId="15A9E1FA" w:rsidR="0095680A" w:rsidDel="00EB389D" w:rsidRDefault="00061D30">
      <w:pPr>
        <w:pStyle w:val="Heading3"/>
        <w:ind w:left="0" w:firstLine="0"/>
        <w:rPr>
          <w:del w:id="157" w:author="Schierer, Christopher" w:date="2019-03-05T18:05:00Z"/>
          <w:lang w:eastAsia="en-GB"/>
        </w:rPr>
        <w:pPrChange w:id="158" w:author="Schierer, Christopher" w:date="2019-03-05T18:05:00Z">
          <w:pPr>
            <w:overflowPunct/>
            <w:spacing w:after="0"/>
            <w:textAlignment w:val="auto"/>
          </w:pPr>
        </w:pPrChange>
      </w:pPr>
      <w:del w:id="159" w:author="Schierer, Christopher" w:date="2019-03-05T18:05:00Z">
        <w:r w:rsidDel="00EB389D">
          <w:rPr>
            <w:lang w:eastAsia="en-GB"/>
          </w:rPr>
          <w:delText xml:space="preserve">The receiver sensitivity is the ability to receive a wanted signal at low input signal levels while providing a pre-determined level of performance. </w:delText>
        </w:r>
        <w:r w:rsidR="0095680A" w:rsidDel="00EB389D">
          <w:delText xml:space="preserve">The operating frequency range is the frequency range around the nominal operating frequency over which reception of signals can be achieved. </w:delText>
        </w:r>
      </w:del>
    </w:p>
    <w:p w14:paraId="0C864769" w14:textId="3B3DC474" w:rsidR="0095680A" w:rsidDel="00EB389D" w:rsidRDefault="0095680A">
      <w:pPr>
        <w:pStyle w:val="Heading3"/>
        <w:ind w:left="0" w:firstLine="0"/>
        <w:rPr>
          <w:del w:id="160" w:author="Schierer, Christopher" w:date="2019-03-05T18:05:00Z"/>
        </w:rPr>
        <w:pPrChange w:id="161" w:author="Schierer, Christopher" w:date="2019-03-05T18:05:00Z">
          <w:pPr>
            <w:pStyle w:val="Heading4"/>
          </w:pPr>
        </w:pPrChange>
      </w:pPr>
      <w:bookmarkStart w:id="162" w:name="_Toc530741604"/>
      <w:del w:id="163" w:author="Schierer, Christopher" w:date="2019-03-05T18:05:00Z">
        <w:r w:rsidDel="00EB389D">
          <w:delText>4.</w:delText>
        </w:r>
        <w:r w:rsidR="00433267" w:rsidDel="00EB389D">
          <w:delText>2</w:delText>
        </w:r>
        <w:r w:rsidDel="00EB389D">
          <w:delText>.</w:delText>
        </w:r>
        <w:r w:rsidR="00433267" w:rsidDel="00EB389D">
          <w:delText>7</w:delText>
        </w:r>
        <w:r w:rsidDel="00EB389D">
          <w:delText>.2</w:delText>
        </w:r>
        <w:r w:rsidDel="00EB389D">
          <w:tab/>
          <w:delText>Limits</w:delText>
        </w:r>
        <w:bookmarkEnd w:id="162"/>
      </w:del>
    </w:p>
    <w:p w14:paraId="700A30DF" w14:textId="1C83DB19" w:rsidR="0095680A" w:rsidDel="00EB389D" w:rsidRDefault="00B84EF1">
      <w:pPr>
        <w:pStyle w:val="Heading3"/>
        <w:ind w:left="0" w:firstLine="0"/>
        <w:rPr>
          <w:del w:id="164" w:author="Schierer, Christopher" w:date="2019-03-05T18:05:00Z"/>
        </w:rPr>
        <w:pPrChange w:id="165" w:author="Schierer, Christopher" w:date="2019-03-05T18:05:00Z">
          <w:pPr/>
        </w:pPrChange>
      </w:pPr>
      <w:del w:id="166" w:author="Schierer, Christopher" w:date="2019-03-05T18:05:00Z">
        <w:r w:rsidDel="00EB389D">
          <w:delText xml:space="preserve">The sensitivity shall not degrade by more than 3 dB as the incoming signal is offset </w:delText>
        </w:r>
        <w:r w:rsidR="00CD032A" w:rsidDel="00EB389D">
          <w:delText>by a tolerance of</w:delText>
        </w:r>
        <w:r w:rsidR="0095680A" w:rsidDel="00EB389D">
          <w:delText xml:space="preserve"> 1 MHz.</w:delText>
        </w:r>
      </w:del>
    </w:p>
    <w:p w14:paraId="5201CAF4" w14:textId="688E6124" w:rsidR="0095680A" w:rsidDel="00EB389D" w:rsidRDefault="0095680A">
      <w:pPr>
        <w:pStyle w:val="Heading3"/>
        <w:ind w:left="0" w:firstLine="0"/>
        <w:rPr>
          <w:del w:id="167" w:author="Schierer, Christopher" w:date="2019-03-05T18:05:00Z"/>
        </w:rPr>
        <w:pPrChange w:id="168" w:author="Schierer, Christopher" w:date="2019-03-05T18:05:00Z">
          <w:pPr>
            <w:pStyle w:val="Heading4"/>
          </w:pPr>
        </w:pPrChange>
      </w:pPr>
      <w:bookmarkStart w:id="169" w:name="_Toc530741605"/>
      <w:del w:id="170" w:author="Schierer, Christopher" w:date="2019-03-05T18:05:00Z">
        <w:r w:rsidDel="00EB389D">
          <w:delText>4.</w:delText>
        </w:r>
        <w:r w:rsidR="00433267" w:rsidDel="00EB389D">
          <w:delText>2</w:delText>
        </w:r>
        <w:r w:rsidR="009B57DC" w:rsidDel="00EB389D">
          <w:delText>.</w:delText>
        </w:r>
        <w:r w:rsidR="00433267" w:rsidDel="00EB389D">
          <w:delText>7</w:delText>
        </w:r>
        <w:r w:rsidDel="00EB389D">
          <w:delText>.3</w:delText>
        </w:r>
        <w:r w:rsidDel="00EB389D">
          <w:tab/>
          <w:delText>Conformance</w:delText>
        </w:r>
        <w:bookmarkEnd w:id="169"/>
      </w:del>
    </w:p>
    <w:p w14:paraId="29D3DADE" w14:textId="65F76BFD" w:rsidR="0095680A" w:rsidDel="00EB389D" w:rsidRDefault="0095680A">
      <w:pPr>
        <w:pStyle w:val="Heading3"/>
        <w:ind w:left="0" w:firstLine="0"/>
        <w:rPr>
          <w:del w:id="171" w:author="Schierer, Christopher" w:date="2019-03-05T18:05:00Z"/>
        </w:rPr>
        <w:pPrChange w:id="172" w:author="Schierer, Christopher" w:date="2019-03-05T18:05:00Z">
          <w:pPr/>
        </w:pPrChange>
      </w:pPr>
      <w:del w:id="173" w:author="Schierer, Christopher" w:date="2019-03-05T18:05:00Z">
        <w:r w:rsidDel="00EB389D">
          <w:delText>The conformance tests shall be as defined in clause 5.</w:delText>
        </w:r>
        <w:r w:rsidR="00477AB6" w:rsidDel="00EB389D">
          <w:delText>5.1</w:delText>
        </w:r>
        <w:r w:rsidDel="00EB389D">
          <w:delText xml:space="preserve"> </w:delText>
        </w:r>
      </w:del>
    </w:p>
    <w:p w14:paraId="3F804386" w14:textId="09581B29" w:rsidR="0095680A" w:rsidDel="00EB389D" w:rsidRDefault="0095680A">
      <w:pPr>
        <w:pStyle w:val="Heading3"/>
        <w:ind w:left="0" w:firstLine="0"/>
        <w:rPr>
          <w:del w:id="174" w:author="Schierer, Christopher" w:date="2019-03-05T18:05:00Z"/>
        </w:rPr>
        <w:pPrChange w:id="175" w:author="Schierer, Christopher" w:date="2019-03-05T18:05:00Z">
          <w:pPr>
            <w:pStyle w:val="Heading3"/>
          </w:pPr>
        </w:pPrChange>
      </w:pPr>
      <w:bookmarkStart w:id="176" w:name="_Ref474247794"/>
      <w:bookmarkStart w:id="177" w:name="_Toc530741606"/>
      <w:del w:id="178" w:author="Schierer, Christopher" w:date="2019-03-05T18:05:00Z">
        <w:r w:rsidDel="00EB389D">
          <w:delText>4.</w:delText>
        </w:r>
        <w:r w:rsidR="00433267" w:rsidDel="00EB389D">
          <w:delText>2</w:delText>
        </w:r>
        <w:r w:rsidR="009B57DC" w:rsidDel="00EB389D">
          <w:delText>.</w:delText>
        </w:r>
        <w:r w:rsidR="00433267" w:rsidDel="00EB389D">
          <w:delText>8</w:delText>
        </w:r>
        <w:r w:rsidDel="00EB389D">
          <w:tab/>
        </w:r>
        <w:r w:rsidR="00A255A3" w:rsidDel="00EB389D">
          <w:delText xml:space="preserve">RF </w:delText>
        </w:r>
        <w:r w:rsidDel="00EB389D">
          <w:delText xml:space="preserve">selectivity and </w:delText>
        </w:r>
        <w:r w:rsidR="000D4131" w:rsidDel="00EB389D">
          <w:delText>s</w:delText>
        </w:r>
        <w:r w:rsidDel="00EB389D">
          <w:delText>purious response</w:delText>
        </w:r>
        <w:bookmarkEnd w:id="176"/>
        <w:r w:rsidR="00F25F62" w:rsidDel="00EB389D">
          <w:delText xml:space="preserve"> rejection</w:delText>
        </w:r>
        <w:bookmarkEnd w:id="177"/>
        <w:r w:rsidDel="00EB389D">
          <w:delText xml:space="preserve"> </w:delText>
        </w:r>
      </w:del>
    </w:p>
    <w:p w14:paraId="36AB5375" w14:textId="477F5AC2" w:rsidR="0095680A" w:rsidDel="00EB389D" w:rsidRDefault="0095680A">
      <w:pPr>
        <w:pStyle w:val="Heading3"/>
        <w:ind w:left="0" w:firstLine="0"/>
        <w:rPr>
          <w:del w:id="179" w:author="Schierer, Christopher" w:date="2019-03-05T18:05:00Z"/>
        </w:rPr>
        <w:pPrChange w:id="180" w:author="Schierer, Christopher" w:date="2019-03-05T18:05:00Z">
          <w:pPr>
            <w:pStyle w:val="Heading4"/>
          </w:pPr>
        </w:pPrChange>
      </w:pPr>
      <w:bookmarkStart w:id="181" w:name="_Toc530741607"/>
      <w:del w:id="182" w:author="Schierer, Christopher" w:date="2019-03-05T18:05:00Z">
        <w:r w:rsidDel="00EB389D">
          <w:delText>4.</w:delText>
        </w:r>
        <w:r w:rsidR="00433267" w:rsidDel="00EB389D">
          <w:delText>2</w:delText>
        </w:r>
        <w:r w:rsidR="009B57DC" w:rsidDel="00EB389D">
          <w:delText>.</w:delText>
        </w:r>
        <w:r w:rsidR="00433267" w:rsidDel="00EB389D">
          <w:delText>8</w:delText>
        </w:r>
        <w:r w:rsidDel="00EB389D">
          <w:delText>.1</w:delText>
        </w:r>
        <w:r w:rsidDel="00EB389D">
          <w:tab/>
        </w:r>
        <w:r w:rsidR="00433267" w:rsidDel="00EB389D">
          <w:delText>Definition</w:delText>
        </w:r>
        <w:bookmarkEnd w:id="181"/>
      </w:del>
    </w:p>
    <w:p w14:paraId="2D9BB6E7" w14:textId="45C04E80" w:rsidR="003D4C0B" w:rsidDel="00EB389D" w:rsidRDefault="00A255A3">
      <w:pPr>
        <w:pStyle w:val="Heading3"/>
        <w:ind w:left="0" w:firstLine="0"/>
        <w:rPr>
          <w:del w:id="183" w:author="Schierer, Christopher" w:date="2019-03-05T18:05:00Z"/>
        </w:rPr>
        <w:pPrChange w:id="184" w:author="Schierer, Christopher" w:date="2019-03-05T18:05:00Z">
          <w:pPr/>
        </w:pPrChange>
      </w:pPr>
      <w:del w:id="185" w:author="Schierer, Christopher" w:date="2019-03-05T18:05:00Z">
        <w:r w:rsidRPr="00906B56" w:rsidDel="00EB389D">
          <w:delText>RF</w:delText>
        </w:r>
        <w:r w:rsidR="0095680A" w:rsidRPr="00906B56" w:rsidDel="00EB389D">
          <w:delText xml:space="preserve"> selectivity and </w:delText>
        </w:r>
        <w:r w:rsidR="000D4131" w:rsidRPr="00906B56" w:rsidDel="00EB389D">
          <w:delText>s</w:delText>
        </w:r>
        <w:r w:rsidR="0095680A" w:rsidRPr="00906B56" w:rsidDel="00EB389D">
          <w:delText>purious</w:delText>
        </w:r>
        <w:r w:rsidR="0095680A" w:rsidDel="00EB389D">
          <w:delText xml:space="preserve"> response rejection are the ability of the EUT to avoid erroneous reception of signals from outside the desired frequency band.  </w:delText>
        </w:r>
      </w:del>
    </w:p>
    <w:p w14:paraId="65AD78EF" w14:textId="4F262CFE" w:rsidR="0095680A" w:rsidDel="00EB389D" w:rsidRDefault="0095680A">
      <w:pPr>
        <w:pStyle w:val="Heading3"/>
        <w:ind w:left="0" w:firstLine="0"/>
        <w:rPr>
          <w:del w:id="186" w:author="Schierer, Christopher" w:date="2019-03-05T18:05:00Z"/>
        </w:rPr>
        <w:pPrChange w:id="187" w:author="Schierer, Christopher" w:date="2019-03-05T18:05:00Z">
          <w:pPr/>
        </w:pPrChange>
      </w:pPr>
      <w:del w:id="188" w:author="Schierer, Christopher" w:date="2019-03-05T18:05:00Z">
        <w:r w:rsidDel="00EB389D">
          <w:delText xml:space="preserve">Limits are evaluated assuming the signal is constructed as a valid Mode S waveform except that the frequency is altered.  Although </w:delText>
        </w:r>
        <w:r w:rsidR="00080727" w:rsidDel="00EB389D">
          <w:delText xml:space="preserve">a </w:delText>
        </w:r>
        <w:r w:rsidDel="00EB389D">
          <w:delText>1090 MHz system has only a single frequency channel, DME systems may occupy adjacent frequency allocations within the aviation band.  It is important that the receiver reject</w:delText>
        </w:r>
        <w:r w:rsidR="003D4C0B" w:rsidDel="00EB389D">
          <w:delText>s</w:delText>
        </w:r>
        <w:r w:rsidDel="00EB389D">
          <w:delText xml:space="preserve"> signals which are out of band while retaining sufficient bandwidth for acceptable multilateration performance</w:delText>
        </w:r>
        <w:r w:rsidR="00C27CD7" w:rsidDel="00EB389D">
          <w:delText>.</w:delText>
        </w:r>
        <w:r w:rsidDel="00EB389D">
          <w:delText xml:space="preserve"> </w:delText>
        </w:r>
      </w:del>
    </w:p>
    <w:p w14:paraId="23E6C4EA" w14:textId="2573871A" w:rsidR="0095680A" w:rsidDel="00EB389D" w:rsidRDefault="0095680A">
      <w:pPr>
        <w:pStyle w:val="Heading3"/>
        <w:ind w:left="0" w:firstLine="0"/>
        <w:rPr>
          <w:del w:id="189" w:author="Schierer, Christopher" w:date="2019-03-05T18:05:00Z"/>
        </w:rPr>
        <w:pPrChange w:id="190" w:author="Schierer, Christopher" w:date="2019-03-05T18:05:00Z">
          <w:pPr>
            <w:pStyle w:val="Heading4"/>
          </w:pPr>
        </w:pPrChange>
      </w:pPr>
      <w:bookmarkStart w:id="191" w:name="_Toc530741608"/>
      <w:del w:id="192" w:author="Schierer, Christopher" w:date="2019-03-05T18:05:00Z">
        <w:r w:rsidDel="00EB389D">
          <w:delText>4.</w:delText>
        </w:r>
        <w:r w:rsidR="00433267" w:rsidDel="00EB389D">
          <w:delText>2</w:delText>
        </w:r>
        <w:r w:rsidDel="00EB389D">
          <w:delText>.</w:delText>
        </w:r>
        <w:r w:rsidR="00433267" w:rsidDel="00EB389D">
          <w:delText>8</w:delText>
        </w:r>
        <w:r w:rsidDel="00EB389D">
          <w:delText>.2</w:delText>
        </w:r>
        <w:r w:rsidDel="00EB389D">
          <w:tab/>
          <w:delText>Limits</w:delText>
        </w:r>
        <w:bookmarkEnd w:id="191"/>
      </w:del>
    </w:p>
    <w:p w14:paraId="258213F5" w14:textId="5DD64261" w:rsidR="00071E96" w:rsidDel="00EB389D" w:rsidRDefault="00071E96">
      <w:pPr>
        <w:pStyle w:val="Heading3"/>
        <w:ind w:left="0" w:firstLine="0"/>
        <w:rPr>
          <w:del w:id="193" w:author="Schierer, Christopher" w:date="2019-03-05T18:05:00Z"/>
        </w:rPr>
        <w:pPrChange w:id="194" w:author="Schierer, Christopher" w:date="2019-03-05T18:05:00Z">
          <w:pPr/>
        </w:pPrChange>
      </w:pPr>
      <w:del w:id="195" w:author="Schierer, Christopher" w:date="2019-03-05T18:05:00Z">
        <w:r w:rsidDel="00EB389D">
          <w:delText xml:space="preserve">The EUT shall reject signals such that the signal level of a </w:delText>
        </w:r>
        <w:r w:rsidR="000E25F0" w:rsidDel="00EB389D">
          <w:delText>valid</w:delText>
        </w:r>
        <w:r w:rsidDel="00EB389D">
          <w:delText xml:space="preserve"> message </w:delText>
        </w:r>
        <w:r w:rsidR="00080727" w:rsidDel="00EB389D">
          <w:delText xml:space="preserve">shall </w:delText>
        </w:r>
        <w:r w:rsidDel="00EB389D">
          <w:delText xml:space="preserve">be increased by at least the value given for the frequency offset in Table 1 before the signal is received with a probability of 90%. </w:delText>
        </w:r>
      </w:del>
    </w:p>
    <w:p w14:paraId="75AFEE8E" w14:textId="6D6BB102" w:rsidR="00127C89" w:rsidDel="00EB389D" w:rsidRDefault="000F6745">
      <w:pPr>
        <w:pStyle w:val="Heading3"/>
        <w:ind w:left="0" w:firstLine="0"/>
        <w:rPr>
          <w:del w:id="196" w:author="Schierer, Christopher" w:date="2019-03-05T18:05:00Z"/>
        </w:rPr>
        <w:pPrChange w:id="197" w:author="Schierer, Christopher" w:date="2019-03-05T18:05:00Z">
          <w:pPr>
            <w:ind w:left="283"/>
          </w:pPr>
        </w:pPrChange>
      </w:pPr>
      <w:del w:id="198" w:author="Schierer, Christopher" w:date="2019-03-05T18:05:00Z">
        <w:r w:rsidDel="00EB389D">
          <w:delText>Note</w:delText>
        </w:r>
        <w:r w:rsidR="00080727" w:rsidDel="00EB389D">
          <w:delText xml:space="preserve"> 1</w:delText>
        </w:r>
        <w:r w:rsidR="00127C89" w:rsidDel="00EB389D">
          <w:delText>: The limit</w:delText>
        </w:r>
        <w:r w:rsidR="00A47F4C" w:rsidDel="00EB389D">
          <w:delText>s</w:delText>
        </w:r>
        <w:r w:rsidR="00127C89" w:rsidDel="00EB389D">
          <w:delText xml:space="preserve"> </w:delText>
        </w:r>
        <w:r w:rsidR="00A47F4C" w:rsidDel="00EB389D">
          <w:delText>were</w:delText>
        </w:r>
        <w:r w:rsidR="00127C89" w:rsidDel="00EB389D">
          <w:delText xml:space="preserve"> derived from </w:delText>
        </w:r>
        <w:r w:rsidR="00340ECE" w:rsidDel="00EB389D">
          <w:delText xml:space="preserve">receiver </w:delText>
        </w:r>
        <w:r w:rsidR="00DF293E" w:rsidDel="00EB389D">
          <w:delText>O</w:delText>
        </w:r>
        <w:r w:rsidR="00340ECE" w:rsidDel="00EB389D">
          <w:delText xml:space="preserve">ut-of </w:delText>
        </w:r>
        <w:r w:rsidR="00DF293E" w:rsidDel="00EB389D">
          <w:delText>B</w:delText>
        </w:r>
        <w:r w:rsidR="00340ECE" w:rsidDel="00EB389D">
          <w:delText xml:space="preserve">and rejection characteristics that are used within the industry </w:delText>
        </w:r>
        <w:r w:rsidR="006B62F6" w:rsidDel="00EB389D">
          <w:delText>for receivers that are used for both ADS-B and multilateration.</w:delText>
        </w:r>
      </w:del>
    </w:p>
    <w:p w14:paraId="32B77094" w14:textId="2B44A9EE" w:rsidR="00224041" w:rsidDel="00EB389D" w:rsidRDefault="00224041">
      <w:pPr>
        <w:pStyle w:val="Heading3"/>
        <w:ind w:left="0" w:firstLine="0"/>
        <w:rPr>
          <w:del w:id="199" w:author="Schierer, Christopher" w:date="2019-03-05T18:05:00Z"/>
        </w:rPr>
        <w:pPrChange w:id="200" w:author="Schierer, Christopher" w:date="2019-03-05T18:05:00Z">
          <w:pPr>
            <w:ind w:left="283"/>
          </w:pPr>
        </w:pPrChange>
      </w:pPr>
      <w:del w:id="201" w:author="Schierer, Christopher" w:date="2019-03-05T18:05:00Z">
        <w:r w:rsidDel="00EB389D">
          <w:delText>Note</w:delText>
        </w:r>
        <w:r w:rsidR="00080727" w:rsidDel="00EB389D">
          <w:delText xml:space="preserve"> 2</w:delText>
        </w:r>
        <w:r w:rsidDel="00EB389D">
          <w:delText>: These limits</w:delText>
        </w:r>
        <w:r w:rsidRPr="00224041" w:rsidDel="00EB389D">
          <w:delText xml:space="preserve"> use valid Mode S signals in order to be a more stringent </w:delText>
        </w:r>
        <w:r w:rsidDel="00EB389D">
          <w:delText>requirement for</w:delText>
        </w:r>
        <w:r w:rsidRPr="00224041" w:rsidDel="00EB389D">
          <w:delText xml:space="preserve"> the receiver rejection.</w:delText>
        </w:r>
      </w:del>
    </w:p>
    <w:p w14:paraId="470E7A14" w14:textId="1CDE138F" w:rsidR="0071272A" w:rsidDel="00EB389D" w:rsidRDefault="0071272A">
      <w:pPr>
        <w:pStyle w:val="Heading3"/>
        <w:ind w:left="0" w:firstLine="0"/>
        <w:rPr>
          <w:del w:id="202" w:author="Schierer, Christopher" w:date="2019-03-05T18:05:00Z"/>
        </w:rPr>
        <w:pPrChange w:id="203" w:author="Schierer, Christopher" w:date="2019-03-05T18:05:00Z">
          <w:pPr>
            <w:pStyle w:val="Caption"/>
            <w:keepNext/>
            <w:jc w:val="center"/>
          </w:pPr>
        </w:pPrChange>
      </w:pPr>
      <w:del w:id="204" w:author="Schierer, Christopher" w:date="2019-03-05T18:05:00Z">
        <w:r w:rsidDel="00EB389D">
          <w:delText xml:space="preserve">Table </w:delText>
        </w:r>
        <w:r w:rsidR="00C53CC8" w:rsidDel="00EB389D">
          <w:rPr>
            <w:noProof/>
          </w:rPr>
          <w:fldChar w:fldCharType="begin"/>
        </w:r>
        <w:r w:rsidR="00C53CC8" w:rsidDel="00EB389D">
          <w:rPr>
            <w:noProof/>
          </w:rPr>
          <w:delInstrText xml:space="preserve"> SEQ Table \* ARABIC </w:delInstrText>
        </w:r>
        <w:r w:rsidR="00C53CC8" w:rsidDel="00EB389D">
          <w:rPr>
            <w:noProof/>
          </w:rPr>
          <w:fldChar w:fldCharType="separate"/>
        </w:r>
        <w:r w:rsidR="00611A30" w:rsidDel="00EB389D">
          <w:rPr>
            <w:noProof/>
          </w:rPr>
          <w:delText>1</w:delText>
        </w:r>
        <w:r w:rsidR="00C53CC8" w:rsidDel="00EB389D">
          <w:rPr>
            <w:noProof/>
          </w:rPr>
          <w:fldChar w:fldCharType="end"/>
        </w:r>
        <w:r w:rsidR="008356A9" w:rsidDel="00EB389D">
          <w:rPr>
            <w:noProof/>
          </w:rPr>
          <w:delText xml:space="preserve"> </w:delText>
        </w:r>
        <w:r w:rsidDel="00EB389D">
          <w:delText>-</w:delText>
        </w:r>
        <w:r w:rsidR="008356A9" w:rsidDel="00EB389D">
          <w:delText xml:space="preserve"> </w:delText>
        </w:r>
        <w:r w:rsidDel="00EB389D">
          <w:delText xml:space="preserve">minimum </w:delText>
        </w:r>
        <w:r w:rsidR="00F25F62" w:rsidDel="00EB389D">
          <w:delText xml:space="preserve">rejection </w:delText>
        </w:r>
        <w:r w:rsidDel="00EB389D">
          <w:delText xml:space="preserve">level for messages </w:delText>
        </w:r>
      </w:del>
    </w:p>
    <w:tbl>
      <w:tblPr>
        <w:tblStyle w:val="TableGrid"/>
        <w:tblW w:w="0" w:type="auto"/>
        <w:jc w:val="center"/>
        <w:tblLook w:val="0420" w:firstRow="1" w:lastRow="0" w:firstColumn="0" w:lastColumn="0" w:noHBand="0" w:noVBand="1"/>
      </w:tblPr>
      <w:tblGrid>
        <w:gridCol w:w="2310"/>
        <w:gridCol w:w="5538"/>
      </w:tblGrid>
      <w:tr w:rsidR="0095680A" w:rsidRPr="0007723E" w:rsidDel="00EB389D" w14:paraId="7C71EA34" w14:textId="3DF0A23C" w:rsidTr="007B3B8B">
        <w:trPr>
          <w:jc w:val="center"/>
          <w:del w:id="205" w:author="Schierer, Christopher" w:date="2019-03-05T18:05:00Z"/>
        </w:trPr>
        <w:tc>
          <w:tcPr>
            <w:tcW w:w="2310" w:type="dxa"/>
          </w:tcPr>
          <w:p w14:paraId="058D2037" w14:textId="0EA11F48" w:rsidR="0095680A" w:rsidRPr="0007723E" w:rsidDel="00EB389D" w:rsidRDefault="0095680A">
            <w:pPr>
              <w:pStyle w:val="Heading3"/>
              <w:ind w:left="0" w:firstLine="0"/>
              <w:rPr>
                <w:del w:id="206" w:author="Schierer, Christopher" w:date="2019-03-05T18:05:00Z"/>
                <w:b/>
                <w:bCs/>
                <w:i/>
                <w:iCs/>
                <w:lang w:val="en-US"/>
              </w:rPr>
              <w:pPrChange w:id="207" w:author="Schierer, Christopher" w:date="2019-03-05T18:05:00Z">
                <w:pPr>
                  <w:keepNext/>
                  <w:tabs>
                    <w:tab w:val="right" w:pos="2094"/>
                  </w:tabs>
                  <w:jc w:val="center"/>
                </w:pPr>
              </w:pPrChange>
            </w:pPr>
            <w:del w:id="208" w:author="Schierer, Christopher" w:date="2019-03-05T18:05:00Z">
              <w:r w:rsidRPr="0007723E" w:rsidDel="00EB389D">
                <w:rPr>
                  <w:b/>
                  <w:bCs/>
                  <w:i/>
                  <w:iCs/>
                  <w:lang w:val="en-US"/>
                </w:rPr>
                <w:lastRenderedPageBreak/>
                <w:delText>Frequency (MHz)</w:delText>
              </w:r>
            </w:del>
          </w:p>
        </w:tc>
        <w:tc>
          <w:tcPr>
            <w:tcW w:w="5538" w:type="dxa"/>
            <w:shd w:val="clear" w:color="auto" w:fill="auto"/>
          </w:tcPr>
          <w:p w14:paraId="1219A23E" w14:textId="69AA1B92" w:rsidR="0095680A" w:rsidRPr="007B3B8B" w:rsidDel="00EB389D" w:rsidRDefault="00BD3467">
            <w:pPr>
              <w:pStyle w:val="Heading3"/>
              <w:ind w:left="0" w:firstLine="0"/>
              <w:rPr>
                <w:del w:id="209" w:author="Schierer, Christopher" w:date="2019-03-05T18:05:00Z"/>
                <w:b/>
                <w:bCs/>
                <w:i/>
                <w:iCs/>
                <w:lang w:val="en-US"/>
              </w:rPr>
              <w:pPrChange w:id="210" w:author="Schierer, Christopher" w:date="2019-03-05T18:05:00Z">
                <w:pPr>
                  <w:keepNext/>
                  <w:jc w:val="center"/>
                </w:pPr>
              </w:pPrChange>
            </w:pPr>
            <w:del w:id="211" w:author="Schierer, Christopher" w:date="2019-03-05T18:05:00Z">
              <w:r w:rsidRPr="007B3B8B" w:rsidDel="00EB389D">
                <w:rPr>
                  <w:b/>
                  <w:bCs/>
                  <w:i/>
                  <w:iCs/>
                  <w:lang w:val="en-US"/>
                </w:rPr>
                <w:delText>Minimum Rejection level</w:delText>
              </w:r>
              <w:r w:rsidR="007B3B8B" w:rsidDel="00EB389D">
                <w:rPr>
                  <w:b/>
                  <w:bCs/>
                  <w:i/>
                  <w:iCs/>
                  <w:lang w:val="en-US"/>
                </w:rPr>
                <w:delText xml:space="preserve"> (dB)</w:delText>
              </w:r>
            </w:del>
          </w:p>
        </w:tc>
      </w:tr>
      <w:tr w:rsidR="0095680A" w:rsidRPr="0007723E" w:rsidDel="00EB389D" w14:paraId="5E9974BE" w14:textId="1C83FF91" w:rsidTr="007B3B8B">
        <w:trPr>
          <w:jc w:val="center"/>
          <w:del w:id="212" w:author="Schierer, Christopher" w:date="2019-03-05T18:05:00Z"/>
        </w:trPr>
        <w:tc>
          <w:tcPr>
            <w:tcW w:w="2310" w:type="dxa"/>
          </w:tcPr>
          <w:p w14:paraId="3932CA3F" w14:textId="538C9B62" w:rsidR="0095680A" w:rsidRPr="0007723E" w:rsidDel="00EB389D" w:rsidRDefault="0095680A">
            <w:pPr>
              <w:pStyle w:val="Heading3"/>
              <w:ind w:left="0" w:firstLine="0"/>
              <w:rPr>
                <w:del w:id="213" w:author="Schierer, Christopher" w:date="2019-03-05T18:05:00Z"/>
                <w:lang w:val="en-US"/>
              </w:rPr>
              <w:pPrChange w:id="214" w:author="Schierer, Christopher" w:date="2019-03-05T18:05:00Z">
                <w:pPr>
                  <w:jc w:val="center"/>
                </w:pPr>
              </w:pPrChange>
            </w:pPr>
            <w:del w:id="215" w:author="Schierer, Christopher" w:date="2019-03-05T18:05:00Z">
              <w:r w:rsidRPr="0007723E" w:rsidDel="00EB389D">
                <w:rPr>
                  <w:lang w:val="en-US"/>
                </w:rPr>
                <w:delText>+/- 12.5</w:delText>
              </w:r>
            </w:del>
          </w:p>
        </w:tc>
        <w:tc>
          <w:tcPr>
            <w:tcW w:w="5538" w:type="dxa"/>
            <w:shd w:val="clear" w:color="auto" w:fill="auto"/>
          </w:tcPr>
          <w:p w14:paraId="6C85A861" w14:textId="165D8355" w:rsidR="0095680A" w:rsidRPr="007B3B8B" w:rsidDel="00EB389D" w:rsidRDefault="00BD3467">
            <w:pPr>
              <w:pStyle w:val="Heading3"/>
              <w:ind w:left="0" w:firstLine="0"/>
              <w:rPr>
                <w:del w:id="216" w:author="Schierer, Christopher" w:date="2019-03-05T18:05:00Z"/>
                <w:lang w:val="en-US"/>
              </w:rPr>
              <w:pPrChange w:id="217" w:author="Schierer, Christopher" w:date="2019-03-05T18:05:00Z">
                <w:pPr>
                  <w:jc w:val="center"/>
                </w:pPr>
              </w:pPrChange>
            </w:pPr>
            <w:del w:id="218" w:author="Schierer, Christopher" w:date="2019-03-05T18:05:00Z">
              <w:r w:rsidRPr="007B3B8B" w:rsidDel="00EB389D">
                <w:rPr>
                  <w:lang w:val="en-US"/>
                </w:rPr>
                <w:delText>3</w:delText>
              </w:r>
            </w:del>
          </w:p>
        </w:tc>
      </w:tr>
      <w:tr w:rsidR="0095680A" w:rsidRPr="0007723E" w:rsidDel="00EB389D" w14:paraId="65C45D25" w14:textId="769C6E9D" w:rsidTr="007B3B8B">
        <w:trPr>
          <w:jc w:val="center"/>
          <w:del w:id="219" w:author="Schierer, Christopher" w:date="2019-03-05T18:05:00Z"/>
        </w:trPr>
        <w:tc>
          <w:tcPr>
            <w:tcW w:w="2310" w:type="dxa"/>
          </w:tcPr>
          <w:p w14:paraId="40207F41" w14:textId="0EF00D2F" w:rsidR="0095680A" w:rsidRPr="0007723E" w:rsidDel="00EB389D" w:rsidRDefault="0095680A">
            <w:pPr>
              <w:pStyle w:val="Heading3"/>
              <w:ind w:left="0" w:firstLine="0"/>
              <w:rPr>
                <w:del w:id="220" w:author="Schierer, Christopher" w:date="2019-03-05T18:05:00Z"/>
                <w:lang w:val="en-US"/>
              </w:rPr>
              <w:pPrChange w:id="221" w:author="Schierer, Christopher" w:date="2019-03-05T18:05:00Z">
                <w:pPr>
                  <w:jc w:val="center"/>
                </w:pPr>
              </w:pPrChange>
            </w:pPr>
            <w:del w:id="222" w:author="Schierer, Christopher" w:date="2019-03-05T18:05:00Z">
              <w:r w:rsidRPr="0007723E" w:rsidDel="00EB389D">
                <w:rPr>
                  <w:lang w:val="en-US"/>
                </w:rPr>
                <w:delText>+/- 19</w:delText>
              </w:r>
            </w:del>
          </w:p>
        </w:tc>
        <w:tc>
          <w:tcPr>
            <w:tcW w:w="5538" w:type="dxa"/>
            <w:shd w:val="clear" w:color="auto" w:fill="auto"/>
          </w:tcPr>
          <w:p w14:paraId="39BEBF79" w14:textId="0780E34B" w:rsidR="0095680A" w:rsidRPr="007B3B8B" w:rsidDel="00EB389D" w:rsidRDefault="00BD3467">
            <w:pPr>
              <w:pStyle w:val="Heading3"/>
              <w:ind w:left="0" w:firstLine="0"/>
              <w:rPr>
                <w:del w:id="223" w:author="Schierer, Christopher" w:date="2019-03-05T18:05:00Z"/>
                <w:lang w:val="en-US"/>
              </w:rPr>
              <w:pPrChange w:id="224" w:author="Schierer, Christopher" w:date="2019-03-05T18:05:00Z">
                <w:pPr>
                  <w:jc w:val="center"/>
                </w:pPr>
              </w:pPrChange>
            </w:pPr>
            <w:del w:id="225" w:author="Schierer, Christopher" w:date="2019-03-05T18:05:00Z">
              <w:r w:rsidRPr="007B3B8B" w:rsidDel="00EB389D">
                <w:rPr>
                  <w:lang w:val="en-US"/>
                </w:rPr>
                <w:delText>20</w:delText>
              </w:r>
            </w:del>
          </w:p>
        </w:tc>
      </w:tr>
      <w:tr w:rsidR="0095680A" w:rsidRPr="0007723E" w:rsidDel="00EB389D" w14:paraId="26A79120" w14:textId="4DBAA576" w:rsidTr="007B3B8B">
        <w:trPr>
          <w:jc w:val="center"/>
          <w:del w:id="226" w:author="Schierer, Christopher" w:date="2019-03-05T18:05:00Z"/>
        </w:trPr>
        <w:tc>
          <w:tcPr>
            <w:tcW w:w="2310" w:type="dxa"/>
          </w:tcPr>
          <w:p w14:paraId="39364CA1" w14:textId="6A4C69FB" w:rsidR="0095680A" w:rsidRPr="0007723E" w:rsidDel="00EB389D" w:rsidRDefault="0095680A">
            <w:pPr>
              <w:pStyle w:val="Heading3"/>
              <w:ind w:left="0" w:firstLine="0"/>
              <w:rPr>
                <w:del w:id="227" w:author="Schierer, Christopher" w:date="2019-03-05T18:05:00Z"/>
                <w:lang w:val="en-US"/>
              </w:rPr>
              <w:pPrChange w:id="228" w:author="Schierer, Christopher" w:date="2019-03-05T18:05:00Z">
                <w:pPr>
                  <w:jc w:val="center"/>
                </w:pPr>
              </w:pPrChange>
            </w:pPr>
            <w:del w:id="229" w:author="Schierer, Christopher" w:date="2019-03-05T18:05:00Z">
              <w:r w:rsidRPr="0007723E" w:rsidDel="00EB389D">
                <w:rPr>
                  <w:lang w:val="en-US"/>
                </w:rPr>
                <w:delText>+/- 29</w:delText>
              </w:r>
            </w:del>
          </w:p>
        </w:tc>
        <w:tc>
          <w:tcPr>
            <w:tcW w:w="5538" w:type="dxa"/>
            <w:shd w:val="clear" w:color="auto" w:fill="auto"/>
          </w:tcPr>
          <w:p w14:paraId="73267D73" w14:textId="31315C9C" w:rsidR="0095680A" w:rsidRPr="007B3B8B" w:rsidDel="00EB389D" w:rsidRDefault="00BD3467">
            <w:pPr>
              <w:pStyle w:val="Heading3"/>
              <w:ind w:left="0" w:firstLine="0"/>
              <w:rPr>
                <w:del w:id="230" w:author="Schierer, Christopher" w:date="2019-03-05T18:05:00Z"/>
                <w:lang w:val="en-US"/>
              </w:rPr>
              <w:pPrChange w:id="231" w:author="Schierer, Christopher" w:date="2019-03-05T18:05:00Z">
                <w:pPr>
                  <w:jc w:val="center"/>
                </w:pPr>
              </w:pPrChange>
            </w:pPr>
            <w:del w:id="232" w:author="Schierer, Christopher" w:date="2019-03-05T18:05:00Z">
              <w:r w:rsidRPr="007B3B8B" w:rsidDel="00EB389D">
                <w:rPr>
                  <w:lang w:val="en-US"/>
                </w:rPr>
                <w:delText>40</w:delText>
              </w:r>
            </w:del>
          </w:p>
        </w:tc>
      </w:tr>
      <w:tr w:rsidR="0095680A" w:rsidRPr="0007723E" w:rsidDel="00EB389D" w14:paraId="41C65A8D" w14:textId="2BC92DA2" w:rsidTr="007B3B8B">
        <w:trPr>
          <w:jc w:val="center"/>
          <w:del w:id="233" w:author="Schierer, Christopher" w:date="2019-03-05T18:05:00Z"/>
        </w:trPr>
        <w:tc>
          <w:tcPr>
            <w:tcW w:w="2310" w:type="dxa"/>
          </w:tcPr>
          <w:p w14:paraId="05774548" w14:textId="0C6A8313" w:rsidR="0095680A" w:rsidRPr="0007723E" w:rsidDel="00EB389D" w:rsidRDefault="0095680A">
            <w:pPr>
              <w:pStyle w:val="Heading3"/>
              <w:ind w:left="0" w:firstLine="0"/>
              <w:rPr>
                <w:del w:id="234" w:author="Schierer, Christopher" w:date="2019-03-05T18:05:00Z"/>
                <w:lang w:val="en-US"/>
              </w:rPr>
              <w:pPrChange w:id="235" w:author="Schierer, Christopher" w:date="2019-03-05T18:05:00Z">
                <w:pPr>
                  <w:jc w:val="center"/>
                </w:pPr>
              </w:pPrChange>
            </w:pPr>
            <w:del w:id="236" w:author="Schierer, Christopher" w:date="2019-03-05T18:05:00Z">
              <w:r w:rsidRPr="0007723E" w:rsidDel="00EB389D">
                <w:rPr>
                  <w:lang w:val="en-US"/>
                </w:rPr>
                <w:delText>+/- 46</w:delText>
              </w:r>
            </w:del>
          </w:p>
        </w:tc>
        <w:tc>
          <w:tcPr>
            <w:tcW w:w="5538" w:type="dxa"/>
            <w:shd w:val="clear" w:color="auto" w:fill="auto"/>
          </w:tcPr>
          <w:p w14:paraId="4BA987AA" w14:textId="60B57151" w:rsidR="0095680A" w:rsidRPr="007B3B8B" w:rsidDel="00EB389D" w:rsidRDefault="00BD3467">
            <w:pPr>
              <w:pStyle w:val="Heading3"/>
              <w:ind w:left="0" w:firstLine="0"/>
              <w:rPr>
                <w:del w:id="237" w:author="Schierer, Christopher" w:date="2019-03-05T18:05:00Z"/>
                <w:lang w:val="en-US"/>
              </w:rPr>
              <w:pPrChange w:id="238" w:author="Schierer, Christopher" w:date="2019-03-05T18:05:00Z">
                <w:pPr>
                  <w:jc w:val="center"/>
                </w:pPr>
              </w:pPrChange>
            </w:pPr>
            <w:del w:id="239" w:author="Schierer, Christopher" w:date="2019-03-05T18:05:00Z">
              <w:r w:rsidRPr="007B3B8B" w:rsidDel="00EB389D">
                <w:rPr>
                  <w:lang w:val="en-US"/>
                </w:rPr>
                <w:delText>60</w:delText>
              </w:r>
            </w:del>
          </w:p>
        </w:tc>
      </w:tr>
    </w:tbl>
    <w:p w14:paraId="6776F7B1" w14:textId="5FE86755" w:rsidR="007B3B8B" w:rsidDel="00EB389D" w:rsidRDefault="007B3B8B">
      <w:pPr>
        <w:pStyle w:val="Heading3"/>
        <w:ind w:left="0" w:firstLine="0"/>
        <w:rPr>
          <w:del w:id="240" w:author="Schierer, Christopher" w:date="2019-03-05T18:05:00Z"/>
        </w:rPr>
        <w:pPrChange w:id="241" w:author="Schierer, Christopher" w:date="2019-03-05T18:05:00Z">
          <w:pPr>
            <w:pStyle w:val="CommentText"/>
            <w:ind w:left="283"/>
          </w:pPr>
        </w:pPrChange>
      </w:pPr>
    </w:p>
    <w:p w14:paraId="20605974" w14:textId="07C01496" w:rsidR="0095680A" w:rsidDel="00EB389D" w:rsidRDefault="00A7289E">
      <w:pPr>
        <w:pStyle w:val="Heading3"/>
        <w:ind w:left="0" w:firstLine="0"/>
        <w:rPr>
          <w:del w:id="242" w:author="Schierer, Christopher" w:date="2019-03-05T18:05:00Z"/>
        </w:rPr>
        <w:pPrChange w:id="243" w:author="Schierer, Christopher" w:date="2019-03-05T18:05:00Z">
          <w:pPr>
            <w:pStyle w:val="CommentText"/>
            <w:ind w:left="283"/>
          </w:pPr>
        </w:pPrChange>
      </w:pPr>
      <w:del w:id="244" w:author="Schierer, Christopher" w:date="2019-03-05T18:05:00Z">
        <w:r w:rsidDel="00EB389D">
          <w:delText xml:space="preserve">Example: </w:delText>
        </w:r>
        <w:r w:rsidR="00856596" w:rsidDel="00EB389D">
          <w:delText>Assume</w:delText>
        </w:r>
        <w:r w:rsidDel="00EB389D">
          <w:delText xml:space="preserve"> the EUT receives a valid signal at 1090 MHz with 90% P</w:delText>
        </w:r>
        <w:r w:rsidR="00E30676" w:rsidDel="00EB389D">
          <w:delText>D</w:delText>
        </w:r>
        <w:r w:rsidDel="00EB389D">
          <w:delText xml:space="preserve"> at a level of -80 dBm.  A similar signal offset by </w:delText>
        </w:r>
        <w:r w:rsidR="00856596" w:rsidDel="00EB389D">
          <w:delText>19</w:delText>
        </w:r>
        <w:r w:rsidDel="00EB389D">
          <w:delText xml:space="preserve"> MHz would need to be injected at least 20 dB higher (i.e., &gt;= -60 dBm) before the same 90% P</w:delText>
        </w:r>
        <w:r w:rsidR="00E30676" w:rsidDel="00EB389D">
          <w:delText>D</w:delText>
        </w:r>
        <w:r w:rsidDel="00EB389D">
          <w:delText xml:space="preserve"> was achieved.  This shows that the receiver has at least 20 dB of rejection at the </w:delText>
        </w:r>
        <w:r w:rsidR="00856596" w:rsidDel="00EB389D">
          <w:delText>19</w:delText>
        </w:r>
        <w:r w:rsidDel="00EB389D">
          <w:delText xml:space="preserve"> MHz frequency offset.</w:delText>
        </w:r>
      </w:del>
    </w:p>
    <w:p w14:paraId="2B548A16" w14:textId="02F052C3" w:rsidR="0095680A" w:rsidDel="00EB389D" w:rsidRDefault="0095680A">
      <w:pPr>
        <w:pStyle w:val="Heading3"/>
        <w:ind w:left="0" w:firstLine="0"/>
        <w:rPr>
          <w:del w:id="245" w:author="Schierer, Christopher" w:date="2019-03-05T18:05:00Z"/>
        </w:rPr>
        <w:pPrChange w:id="246" w:author="Schierer, Christopher" w:date="2019-03-05T18:05:00Z">
          <w:pPr>
            <w:pStyle w:val="Heading4"/>
          </w:pPr>
        </w:pPrChange>
      </w:pPr>
      <w:bookmarkStart w:id="247" w:name="_Toc530741609"/>
      <w:del w:id="248" w:author="Schierer, Christopher" w:date="2019-03-05T18:05:00Z">
        <w:r w:rsidDel="00EB389D">
          <w:delText>4.</w:delText>
        </w:r>
        <w:r w:rsidR="00433267" w:rsidDel="00EB389D">
          <w:delText>2</w:delText>
        </w:r>
        <w:r w:rsidDel="00EB389D">
          <w:delText>.</w:delText>
        </w:r>
        <w:r w:rsidR="00433267" w:rsidDel="00EB389D">
          <w:delText>8</w:delText>
        </w:r>
        <w:r w:rsidDel="00EB389D">
          <w:delText>.3</w:delText>
        </w:r>
        <w:r w:rsidDel="00EB389D">
          <w:tab/>
          <w:delText>Conformance</w:delText>
        </w:r>
        <w:bookmarkEnd w:id="247"/>
      </w:del>
    </w:p>
    <w:p w14:paraId="65424AC0" w14:textId="139D2441" w:rsidR="0095680A" w:rsidDel="00EB389D" w:rsidRDefault="0095680A">
      <w:pPr>
        <w:pStyle w:val="Heading3"/>
        <w:ind w:left="0" w:firstLine="0"/>
        <w:rPr>
          <w:del w:id="249" w:author="Schierer, Christopher" w:date="2019-03-05T18:05:00Z"/>
        </w:rPr>
        <w:pPrChange w:id="250" w:author="Schierer, Christopher" w:date="2019-03-05T18:05:00Z">
          <w:pPr/>
        </w:pPrChange>
      </w:pPr>
      <w:del w:id="251" w:author="Schierer, Christopher" w:date="2019-03-05T18:05:00Z">
        <w:r w:rsidDel="00EB389D">
          <w:delText>The conformance tests for this requirement shall be as defined in clause 5.</w:delText>
        </w:r>
        <w:r w:rsidR="00477AB6" w:rsidDel="00EB389D">
          <w:delText>5.2</w:delText>
        </w:r>
        <w:r w:rsidDel="00EB389D">
          <w:delText xml:space="preserve">. </w:delText>
        </w:r>
      </w:del>
    </w:p>
    <w:p w14:paraId="3B3AA302" w14:textId="0B504032" w:rsidR="0095680A" w:rsidRPr="000A4472" w:rsidDel="00EB389D" w:rsidRDefault="0095680A">
      <w:pPr>
        <w:pStyle w:val="Heading3"/>
        <w:ind w:left="0" w:firstLine="0"/>
        <w:rPr>
          <w:del w:id="252" w:author="Schierer, Christopher" w:date="2019-03-05T18:05:00Z"/>
        </w:rPr>
        <w:pPrChange w:id="253" w:author="Schierer, Christopher" w:date="2019-03-05T18:05:00Z">
          <w:pPr>
            <w:pStyle w:val="Heading3"/>
          </w:pPr>
        </w:pPrChange>
      </w:pPr>
      <w:bookmarkStart w:id="254" w:name="_Ref474247900"/>
      <w:bookmarkStart w:id="255" w:name="_Toc530741610"/>
      <w:del w:id="256" w:author="Schierer, Christopher" w:date="2019-03-05T18:05:00Z">
        <w:r w:rsidRPr="000A4472" w:rsidDel="00EB389D">
          <w:delText>4.</w:delText>
        </w:r>
        <w:r w:rsidR="00433267" w:rsidRPr="000A4472" w:rsidDel="00EB389D">
          <w:delText>2</w:delText>
        </w:r>
        <w:r w:rsidRPr="000A4472" w:rsidDel="00EB389D">
          <w:delText>.</w:delText>
        </w:r>
        <w:r w:rsidR="00433267" w:rsidRPr="000A4472" w:rsidDel="00EB389D">
          <w:delText>9</w:delText>
        </w:r>
        <w:r w:rsidRPr="000A4472" w:rsidDel="00EB389D">
          <w:tab/>
          <w:delText>Inter-modulation response rejection</w:delText>
        </w:r>
        <w:bookmarkEnd w:id="254"/>
        <w:bookmarkEnd w:id="255"/>
      </w:del>
    </w:p>
    <w:p w14:paraId="538C55D9" w14:textId="56E25718" w:rsidR="0095680A" w:rsidRPr="000A4472" w:rsidDel="00EB389D" w:rsidRDefault="0095680A">
      <w:pPr>
        <w:pStyle w:val="Heading3"/>
        <w:ind w:left="0" w:firstLine="0"/>
        <w:rPr>
          <w:del w:id="257" w:author="Schierer, Christopher" w:date="2019-03-05T18:05:00Z"/>
        </w:rPr>
        <w:pPrChange w:id="258" w:author="Schierer, Christopher" w:date="2019-03-05T18:05:00Z">
          <w:pPr>
            <w:pStyle w:val="Heading4"/>
          </w:pPr>
        </w:pPrChange>
      </w:pPr>
      <w:bookmarkStart w:id="259" w:name="_Toc530741611"/>
      <w:del w:id="260" w:author="Schierer, Christopher" w:date="2019-03-05T18:05:00Z">
        <w:r w:rsidRPr="000A4472" w:rsidDel="00EB389D">
          <w:delText>4.</w:delText>
        </w:r>
        <w:r w:rsidR="00433267" w:rsidRPr="000A4472" w:rsidDel="00EB389D">
          <w:delText>2</w:delText>
        </w:r>
        <w:r w:rsidRPr="000A4472" w:rsidDel="00EB389D">
          <w:delText>.</w:delText>
        </w:r>
        <w:r w:rsidR="00433267" w:rsidRPr="000A4472" w:rsidDel="00EB389D">
          <w:delText>9</w:delText>
        </w:r>
        <w:r w:rsidRPr="000A4472" w:rsidDel="00EB389D">
          <w:delText>.1</w:delText>
        </w:r>
        <w:r w:rsidRPr="000A4472" w:rsidDel="00EB389D">
          <w:tab/>
        </w:r>
        <w:r w:rsidR="00B73CF7" w:rsidDel="00EB389D">
          <w:delText>Definition</w:delText>
        </w:r>
        <w:bookmarkEnd w:id="259"/>
      </w:del>
    </w:p>
    <w:p w14:paraId="49C642AB" w14:textId="107DF7CE" w:rsidR="0095680A" w:rsidDel="00EB389D" w:rsidRDefault="0095680A">
      <w:pPr>
        <w:pStyle w:val="Heading3"/>
        <w:ind w:left="0" w:firstLine="0"/>
        <w:rPr>
          <w:del w:id="261" w:author="Schierer, Christopher" w:date="2019-03-05T18:05:00Z"/>
        </w:rPr>
        <w:pPrChange w:id="262" w:author="Schierer, Christopher" w:date="2019-03-05T18:05:00Z">
          <w:pPr/>
        </w:pPrChange>
      </w:pPr>
      <w:del w:id="263" w:author="Schierer, Christopher" w:date="2019-03-05T18:05:00Z">
        <w:r w:rsidDel="00EB389D">
          <w:delTex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delText>
        </w:r>
      </w:del>
    </w:p>
    <w:p w14:paraId="55F875FB" w14:textId="1F2C8098" w:rsidR="0095680A" w:rsidDel="00EB389D" w:rsidRDefault="0095680A">
      <w:pPr>
        <w:pStyle w:val="Heading3"/>
        <w:ind w:left="0" w:firstLine="0"/>
        <w:rPr>
          <w:del w:id="264" w:author="Schierer, Christopher" w:date="2019-03-05T18:05:00Z"/>
        </w:rPr>
        <w:pPrChange w:id="265" w:author="Schierer, Christopher" w:date="2019-03-05T18:05:00Z">
          <w:pPr>
            <w:pStyle w:val="Heading4"/>
          </w:pPr>
        </w:pPrChange>
      </w:pPr>
      <w:bookmarkStart w:id="266" w:name="_Toc530741612"/>
      <w:del w:id="267" w:author="Schierer, Christopher" w:date="2019-03-05T18:05:00Z">
        <w:r w:rsidDel="00EB389D">
          <w:delText>4.</w:delText>
        </w:r>
        <w:r w:rsidR="00433267" w:rsidDel="00EB389D">
          <w:delText>2</w:delText>
        </w:r>
        <w:r w:rsidDel="00EB389D">
          <w:delText>.</w:delText>
        </w:r>
        <w:r w:rsidR="00433267" w:rsidDel="00EB389D">
          <w:delText>9</w:delText>
        </w:r>
        <w:r w:rsidDel="00EB389D">
          <w:delText>.2</w:delText>
        </w:r>
        <w:r w:rsidDel="00EB389D">
          <w:tab/>
          <w:delText>Limits</w:delText>
        </w:r>
        <w:bookmarkEnd w:id="266"/>
      </w:del>
    </w:p>
    <w:p w14:paraId="37D3128C" w14:textId="2933FFBE" w:rsidR="0095680A" w:rsidDel="00EB389D" w:rsidRDefault="0095680A">
      <w:pPr>
        <w:pStyle w:val="Heading3"/>
        <w:ind w:left="0" w:firstLine="0"/>
        <w:rPr>
          <w:del w:id="268" w:author="Schierer, Christopher" w:date="2019-03-05T18:05:00Z"/>
        </w:rPr>
        <w:pPrChange w:id="269" w:author="Schierer, Christopher" w:date="2019-03-05T18:05:00Z">
          <w:pPr/>
        </w:pPrChange>
      </w:pPr>
      <w:del w:id="270" w:author="Schierer, Christopher" w:date="2019-03-05T18:05:00Z">
        <w:r w:rsidDel="00EB389D">
          <w:delText xml:space="preserve">At any frequency combination from -78 MHz to -10 MHz and from +10 MHz to +78 </w:delText>
        </w:r>
        <w:r w:rsidR="00FB567C" w:rsidDel="00EB389D">
          <w:delText>MHz from</w:delText>
        </w:r>
        <w:r w:rsidDel="00EB389D">
          <w:delText xml:space="preserve"> the receiver frequency of 1090 MHz, the unwanted signals shall not reduce the</w:delText>
        </w:r>
        <w:r w:rsidR="00C27CD7" w:rsidDel="00EB389D">
          <w:delText xml:space="preserve"> probability of detection </w:delText>
        </w:r>
        <w:r w:rsidDel="00EB389D">
          <w:delText>by more than 5</w:delText>
        </w:r>
        <w:r w:rsidR="00FB567C" w:rsidDel="00EB389D">
          <w:delText xml:space="preserve"> percentage points</w:delText>
        </w:r>
        <w:r w:rsidDel="00EB389D">
          <w:delText xml:space="preserve"> if their signal level is 12 dB or more below the level of the wanted signal.</w:delText>
        </w:r>
      </w:del>
    </w:p>
    <w:p w14:paraId="377B6212" w14:textId="264B1E05" w:rsidR="0095680A" w:rsidDel="00EB389D" w:rsidRDefault="0095680A">
      <w:pPr>
        <w:pStyle w:val="Heading3"/>
        <w:ind w:left="0" w:firstLine="0"/>
        <w:rPr>
          <w:del w:id="271" w:author="Schierer, Christopher" w:date="2019-03-05T18:05:00Z"/>
        </w:rPr>
        <w:pPrChange w:id="272" w:author="Schierer, Christopher" w:date="2019-03-05T18:05:00Z">
          <w:pPr>
            <w:pStyle w:val="Heading4"/>
          </w:pPr>
        </w:pPrChange>
      </w:pPr>
      <w:bookmarkStart w:id="273" w:name="_Toc530741613"/>
      <w:del w:id="274" w:author="Schierer, Christopher" w:date="2019-03-05T18:05:00Z">
        <w:r w:rsidDel="00EB389D">
          <w:delText>4.</w:delText>
        </w:r>
        <w:r w:rsidR="00433267" w:rsidDel="00EB389D">
          <w:delText>2</w:delText>
        </w:r>
        <w:r w:rsidDel="00EB389D">
          <w:delText>.</w:delText>
        </w:r>
        <w:r w:rsidR="00433267" w:rsidDel="00EB389D">
          <w:delText>9</w:delText>
        </w:r>
        <w:r w:rsidDel="00EB389D">
          <w:delText>.3</w:delText>
        </w:r>
        <w:r w:rsidDel="00EB389D">
          <w:tab/>
          <w:delText>Conformance</w:delText>
        </w:r>
        <w:bookmarkEnd w:id="273"/>
      </w:del>
    </w:p>
    <w:p w14:paraId="136E24E2" w14:textId="2AF617F7" w:rsidR="0095680A" w:rsidDel="00EB389D" w:rsidRDefault="0095680A">
      <w:pPr>
        <w:pStyle w:val="Heading3"/>
        <w:ind w:left="0" w:firstLine="0"/>
        <w:rPr>
          <w:del w:id="275" w:author="Schierer, Christopher" w:date="2019-03-05T18:05:00Z"/>
        </w:rPr>
        <w:pPrChange w:id="276" w:author="Schierer, Christopher" w:date="2019-03-05T18:05:00Z">
          <w:pPr/>
        </w:pPrChange>
      </w:pPr>
      <w:del w:id="277" w:author="Schierer, Christopher" w:date="2019-03-05T18:05:00Z">
        <w:r w:rsidDel="00EB389D">
          <w:delText>The conformance tests for this requirement shall be as defined in clause 5.</w:delText>
        </w:r>
        <w:r w:rsidR="00477AB6" w:rsidDel="00EB389D">
          <w:delText>5.3</w:delText>
        </w:r>
        <w:r w:rsidDel="00EB389D">
          <w:delText xml:space="preserve">. </w:delText>
        </w:r>
      </w:del>
    </w:p>
    <w:p w14:paraId="5C45D512" w14:textId="3E022204" w:rsidR="0095680A" w:rsidDel="00EB389D" w:rsidRDefault="0095680A">
      <w:pPr>
        <w:pStyle w:val="Heading3"/>
        <w:ind w:left="0" w:firstLine="0"/>
        <w:rPr>
          <w:del w:id="278" w:author="Schierer, Christopher" w:date="2019-03-05T18:05:00Z"/>
        </w:rPr>
        <w:pPrChange w:id="279" w:author="Schierer, Christopher" w:date="2019-03-05T18:05:00Z">
          <w:pPr/>
        </w:pPrChange>
      </w:pPr>
    </w:p>
    <w:p w14:paraId="0389AB80" w14:textId="4BF4E154" w:rsidR="0095680A" w:rsidDel="00EB389D" w:rsidRDefault="0095680A">
      <w:pPr>
        <w:pStyle w:val="Heading3"/>
        <w:ind w:left="0" w:firstLine="0"/>
        <w:rPr>
          <w:del w:id="280" w:author="Schierer, Christopher" w:date="2019-03-05T18:05:00Z"/>
        </w:rPr>
        <w:pPrChange w:id="281" w:author="Schierer, Christopher" w:date="2019-03-05T18:05:00Z">
          <w:pPr>
            <w:pStyle w:val="Heading3"/>
          </w:pPr>
        </w:pPrChange>
      </w:pPr>
      <w:bookmarkStart w:id="282" w:name="_Ref474247916"/>
      <w:bookmarkStart w:id="283" w:name="_Toc530741614"/>
      <w:del w:id="284" w:author="Schierer, Christopher" w:date="2019-03-05T18:05:00Z">
        <w:r w:rsidDel="00EB389D">
          <w:delText>4.</w:delText>
        </w:r>
        <w:r w:rsidR="00433267" w:rsidDel="00EB389D">
          <w:delText>2</w:delText>
        </w:r>
        <w:r w:rsidDel="00EB389D">
          <w:delText>.</w:delText>
        </w:r>
        <w:r w:rsidR="00433267" w:rsidDel="00EB389D">
          <w:delText>10</w:delText>
        </w:r>
        <w:r w:rsidDel="00EB389D">
          <w:tab/>
          <w:delText>Co-channel rejection</w:delText>
        </w:r>
        <w:bookmarkEnd w:id="282"/>
        <w:bookmarkEnd w:id="283"/>
        <w:r w:rsidDel="00EB389D">
          <w:delText xml:space="preserve"> </w:delText>
        </w:r>
      </w:del>
    </w:p>
    <w:p w14:paraId="53850638" w14:textId="5C3E1848" w:rsidR="0095680A" w:rsidDel="00EB389D" w:rsidRDefault="0095680A">
      <w:pPr>
        <w:pStyle w:val="Heading3"/>
        <w:ind w:left="0" w:firstLine="0"/>
        <w:rPr>
          <w:del w:id="285" w:author="Schierer, Christopher" w:date="2019-03-05T18:05:00Z"/>
        </w:rPr>
        <w:pPrChange w:id="286" w:author="Schierer, Christopher" w:date="2019-03-05T18:05:00Z">
          <w:pPr>
            <w:pStyle w:val="Heading4"/>
          </w:pPr>
        </w:pPrChange>
      </w:pPr>
      <w:bookmarkStart w:id="287" w:name="_Toc530741615"/>
      <w:del w:id="288" w:author="Schierer, Christopher" w:date="2019-03-05T18:05:00Z">
        <w:r w:rsidDel="00EB389D">
          <w:lastRenderedPageBreak/>
          <w:delText>4.</w:delText>
        </w:r>
        <w:r w:rsidR="00433267" w:rsidDel="00EB389D">
          <w:delText>2</w:delText>
        </w:r>
        <w:r w:rsidDel="00EB389D">
          <w:delText>.</w:delText>
        </w:r>
        <w:r w:rsidR="00433267" w:rsidDel="00EB389D">
          <w:delText>10</w:delText>
        </w:r>
        <w:r w:rsidDel="00EB389D">
          <w:delText>.1</w:delText>
        </w:r>
        <w:r w:rsidDel="00EB389D">
          <w:tab/>
        </w:r>
        <w:r w:rsidR="00B73CF7" w:rsidDel="00EB389D">
          <w:delText>Definition</w:delText>
        </w:r>
        <w:bookmarkEnd w:id="287"/>
      </w:del>
    </w:p>
    <w:p w14:paraId="314C7F71" w14:textId="341E5839" w:rsidR="0095680A" w:rsidDel="00EB389D" w:rsidRDefault="0095680A">
      <w:pPr>
        <w:pStyle w:val="Heading3"/>
        <w:ind w:left="0" w:firstLine="0"/>
        <w:rPr>
          <w:del w:id="289" w:author="Schierer, Christopher" w:date="2019-03-05T18:05:00Z"/>
        </w:rPr>
        <w:pPrChange w:id="290" w:author="Schierer, Christopher" w:date="2019-03-05T18:05:00Z">
          <w:pPr/>
        </w:pPrChange>
      </w:pPr>
      <w:del w:id="291" w:author="Schierer, Christopher" w:date="2019-03-05T18:05:00Z">
        <w:r w:rsidDel="00EB389D">
          <w:delText>Co-channel rejection is the receiver's ability to receive a wanted signal in the presence of an unwanted signal, with both signals being at the nominal receiver frequency. An unwanted signal is a signal that has a signal level 12 dB or more below the level of the wanted signal.</w:delText>
        </w:r>
      </w:del>
    </w:p>
    <w:p w14:paraId="5EC1D782" w14:textId="2E8347F2" w:rsidR="0095680A" w:rsidDel="00EB389D" w:rsidRDefault="0095680A">
      <w:pPr>
        <w:pStyle w:val="Heading3"/>
        <w:ind w:left="0" w:firstLine="0"/>
        <w:rPr>
          <w:del w:id="292" w:author="Schierer, Christopher" w:date="2019-03-05T18:05:00Z"/>
        </w:rPr>
        <w:pPrChange w:id="293" w:author="Schierer, Christopher" w:date="2019-03-05T18:05:00Z">
          <w:pPr>
            <w:pStyle w:val="Heading4"/>
          </w:pPr>
        </w:pPrChange>
      </w:pPr>
      <w:bookmarkStart w:id="294" w:name="_Toc530741616"/>
      <w:del w:id="295" w:author="Schierer, Christopher" w:date="2019-03-05T18:05:00Z">
        <w:r w:rsidDel="00EB389D">
          <w:delText>4.</w:delText>
        </w:r>
        <w:r w:rsidR="00B73CF7" w:rsidDel="00EB389D">
          <w:delText>2</w:delText>
        </w:r>
        <w:r w:rsidDel="00EB389D">
          <w:delText>.</w:delText>
        </w:r>
        <w:r w:rsidR="00B73CF7" w:rsidDel="00EB389D">
          <w:delText>10</w:delText>
        </w:r>
        <w:r w:rsidDel="00EB389D">
          <w:delText>.2</w:delText>
        </w:r>
        <w:r w:rsidDel="00EB389D">
          <w:tab/>
          <w:delText>Limits</w:delText>
        </w:r>
        <w:bookmarkEnd w:id="294"/>
      </w:del>
    </w:p>
    <w:p w14:paraId="4D757EAD" w14:textId="6F88A524" w:rsidR="0095680A" w:rsidDel="00EB389D" w:rsidRDefault="0095680A">
      <w:pPr>
        <w:pStyle w:val="Heading3"/>
        <w:ind w:left="0" w:firstLine="0"/>
        <w:rPr>
          <w:del w:id="296" w:author="Schierer, Christopher" w:date="2019-03-05T18:05:00Z"/>
        </w:rPr>
        <w:pPrChange w:id="297" w:author="Schierer, Christopher" w:date="2019-03-05T18:05:00Z">
          <w:pPr/>
        </w:pPrChange>
      </w:pPr>
      <w:del w:id="298" w:author="Schierer, Christopher" w:date="2019-03-05T18:05:00Z">
        <w:r w:rsidDel="00EB389D">
          <w:delText>The unwanted signal shall not reduce the rate of correctly received and decoded wanted Mode S signal</w:delText>
        </w:r>
        <w:r w:rsidR="00A2444B" w:rsidDel="00EB389D">
          <w:delText>s</w:delText>
        </w:r>
        <w:r w:rsidDel="00EB389D">
          <w:delText xml:space="preserve"> by more than 5</w:delText>
        </w:r>
        <w:r w:rsidR="00A7289E" w:rsidDel="00EB389D">
          <w:delText xml:space="preserve"> percentage points</w:delText>
        </w:r>
        <w:r w:rsidDel="00EB389D">
          <w:delText>.</w:delText>
        </w:r>
      </w:del>
    </w:p>
    <w:p w14:paraId="4C17BFE6" w14:textId="3253D312" w:rsidR="0095680A" w:rsidDel="00EB389D" w:rsidRDefault="0095680A">
      <w:pPr>
        <w:pStyle w:val="Heading3"/>
        <w:ind w:left="0" w:firstLine="0"/>
        <w:rPr>
          <w:del w:id="299" w:author="Schierer, Christopher" w:date="2019-03-05T18:05:00Z"/>
        </w:rPr>
        <w:pPrChange w:id="300" w:author="Schierer, Christopher" w:date="2019-03-05T18:05:00Z">
          <w:pPr>
            <w:pStyle w:val="Heading4"/>
          </w:pPr>
        </w:pPrChange>
      </w:pPr>
      <w:bookmarkStart w:id="301" w:name="_Toc530741617"/>
      <w:del w:id="302" w:author="Schierer, Christopher" w:date="2019-03-05T18:05:00Z">
        <w:r w:rsidDel="00EB389D">
          <w:delText>4.</w:delText>
        </w:r>
        <w:r w:rsidR="00B73CF7" w:rsidDel="00EB389D">
          <w:delText>2</w:delText>
        </w:r>
        <w:r w:rsidDel="00EB389D">
          <w:delText>.</w:delText>
        </w:r>
        <w:r w:rsidR="00B73CF7" w:rsidDel="00EB389D">
          <w:delText>10</w:delText>
        </w:r>
        <w:r w:rsidDel="00EB389D">
          <w:delText>.3</w:delText>
        </w:r>
        <w:r w:rsidDel="00EB389D">
          <w:tab/>
          <w:delText>Conformance</w:delText>
        </w:r>
        <w:bookmarkEnd w:id="301"/>
      </w:del>
    </w:p>
    <w:p w14:paraId="4629CB79" w14:textId="2A9A308C" w:rsidR="0095680A" w:rsidDel="00EB389D" w:rsidRDefault="0095680A">
      <w:pPr>
        <w:pStyle w:val="Heading3"/>
        <w:ind w:left="0" w:firstLine="0"/>
        <w:rPr>
          <w:del w:id="303" w:author="Schierer, Christopher" w:date="2019-03-05T18:05:00Z"/>
        </w:rPr>
        <w:pPrChange w:id="304" w:author="Schierer, Christopher" w:date="2019-03-05T18:05:00Z">
          <w:pPr/>
        </w:pPrChange>
      </w:pPr>
      <w:del w:id="305" w:author="Schierer, Christopher" w:date="2019-03-05T18:05:00Z">
        <w:r w:rsidDel="00EB389D">
          <w:delText>The conformance tests for this requirement shall be as defined in clause 5.</w:delText>
        </w:r>
        <w:r w:rsidR="00477AB6" w:rsidDel="00EB389D">
          <w:delText>5.4</w:delText>
        </w:r>
        <w:r w:rsidDel="00EB389D">
          <w:delText xml:space="preserve">. </w:delText>
        </w:r>
      </w:del>
    </w:p>
    <w:p w14:paraId="4C6FB088" w14:textId="50157485" w:rsidR="0095680A" w:rsidDel="00EB389D" w:rsidRDefault="0095680A">
      <w:pPr>
        <w:pStyle w:val="Heading3"/>
        <w:ind w:left="0" w:firstLine="0"/>
        <w:rPr>
          <w:del w:id="306" w:author="Schierer, Christopher" w:date="2019-03-05T18:05:00Z"/>
        </w:rPr>
        <w:pPrChange w:id="307" w:author="Schierer, Christopher" w:date="2019-03-05T18:05:00Z">
          <w:pPr>
            <w:pStyle w:val="Heading3"/>
          </w:pPr>
        </w:pPrChange>
      </w:pPr>
      <w:bookmarkStart w:id="308" w:name="_Ref474247954"/>
      <w:bookmarkStart w:id="309" w:name="_Toc530741618"/>
      <w:del w:id="310" w:author="Schierer, Christopher" w:date="2019-03-05T18:05:00Z">
        <w:r w:rsidDel="00EB389D">
          <w:delText>4.</w:delText>
        </w:r>
        <w:r w:rsidR="00B73CF7" w:rsidDel="00EB389D">
          <w:delText>2</w:delText>
        </w:r>
        <w:r w:rsidDel="00EB389D">
          <w:delText>.</w:delText>
        </w:r>
        <w:r w:rsidR="00B73CF7" w:rsidDel="00EB389D">
          <w:delText>11</w:delText>
        </w:r>
        <w:r w:rsidDel="00EB389D">
          <w:tab/>
          <w:delText>Blocking</w:delText>
        </w:r>
        <w:bookmarkEnd w:id="308"/>
        <w:bookmarkEnd w:id="309"/>
        <w:r w:rsidDel="00EB389D">
          <w:delText xml:space="preserve"> </w:delText>
        </w:r>
      </w:del>
    </w:p>
    <w:p w14:paraId="73D4277F" w14:textId="3AF42BE4" w:rsidR="0095680A" w:rsidDel="00EB389D" w:rsidRDefault="0095680A">
      <w:pPr>
        <w:pStyle w:val="Heading3"/>
        <w:ind w:left="0" w:firstLine="0"/>
        <w:rPr>
          <w:del w:id="311" w:author="Schierer, Christopher" w:date="2019-03-05T18:05:00Z"/>
        </w:rPr>
        <w:pPrChange w:id="312" w:author="Schierer, Christopher" w:date="2019-03-05T18:05:00Z">
          <w:pPr>
            <w:pStyle w:val="Heading4"/>
          </w:pPr>
        </w:pPrChange>
      </w:pPr>
      <w:bookmarkStart w:id="313" w:name="_Toc530741619"/>
      <w:del w:id="314" w:author="Schierer, Christopher" w:date="2019-03-05T18:05:00Z">
        <w:r w:rsidDel="00EB389D">
          <w:delText>4.</w:delText>
        </w:r>
        <w:r w:rsidR="00B73CF7" w:rsidDel="00EB389D">
          <w:delText>2</w:delText>
        </w:r>
        <w:r w:rsidDel="00EB389D">
          <w:delText>.</w:delText>
        </w:r>
        <w:r w:rsidR="00B73CF7" w:rsidDel="00EB389D">
          <w:delText>11</w:delText>
        </w:r>
        <w:r w:rsidDel="00EB389D">
          <w:delText>.1</w:delText>
        </w:r>
        <w:r w:rsidDel="00EB389D">
          <w:tab/>
        </w:r>
        <w:r w:rsidR="00B73CF7" w:rsidDel="00EB389D">
          <w:delText>Definition</w:delText>
        </w:r>
        <w:bookmarkEnd w:id="313"/>
      </w:del>
    </w:p>
    <w:p w14:paraId="2CFC2807" w14:textId="2C405BD8" w:rsidR="0095680A" w:rsidDel="00EB389D" w:rsidRDefault="0095680A">
      <w:pPr>
        <w:pStyle w:val="Heading3"/>
        <w:ind w:left="0" w:firstLine="0"/>
        <w:rPr>
          <w:del w:id="315" w:author="Schierer, Christopher" w:date="2019-03-05T18:05:00Z"/>
        </w:rPr>
        <w:pPrChange w:id="316" w:author="Schierer, Christopher" w:date="2019-03-05T18:05:00Z">
          <w:pPr/>
        </w:pPrChange>
      </w:pPr>
      <w:del w:id="317" w:author="Schierer, Christopher" w:date="2019-03-05T18:05:00Z">
        <w:r w:rsidDel="00EB389D">
          <w:delText xml:space="preserve">Blocking is a measure of the capability of the receiver to receive a wanted signal without exceeding a given degradation due to the presence of a strong unwanted signal. </w:delText>
        </w:r>
      </w:del>
    </w:p>
    <w:p w14:paraId="609855CE" w14:textId="449C4D78" w:rsidR="0095680A" w:rsidDel="00EB389D" w:rsidRDefault="0095680A">
      <w:pPr>
        <w:pStyle w:val="Heading3"/>
        <w:ind w:left="0" w:firstLine="0"/>
        <w:rPr>
          <w:del w:id="318" w:author="Schierer, Christopher" w:date="2019-03-05T18:05:00Z"/>
        </w:rPr>
        <w:pPrChange w:id="319" w:author="Schierer, Christopher" w:date="2019-03-05T18:05:00Z">
          <w:pPr>
            <w:pStyle w:val="Heading4"/>
          </w:pPr>
        </w:pPrChange>
      </w:pPr>
      <w:bookmarkStart w:id="320" w:name="_Toc530741620"/>
      <w:del w:id="321" w:author="Schierer, Christopher" w:date="2019-03-05T18:05:00Z">
        <w:r w:rsidDel="00EB389D">
          <w:delText>4.</w:delText>
        </w:r>
        <w:r w:rsidR="00B73CF7" w:rsidDel="00EB389D">
          <w:delText>2</w:delText>
        </w:r>
        <w:r w:rsidDel="00EB389D">
          <w:delText>.</w:delText>
        </w:r>
        <w:r w:rsidR="00B73CF7" w:rsidDel="00EB389D">
          <w:delText>11</w:delText>
        </w:r>
        <w:r w:rsidDel="00EB389D">
          <w:delText>.2</w:delText>
        </w:r>
        <w:r w:rsidDel="00EB389D">
          <w:tab/>
          <w:delText>Limits</w:delText>
        </w:r>
        <w:bookmarkEnd w:id="320"/>
      </w:del>
    </w:p>
    <w:p w14:paraId="316774C2" w14:textId="3E62CDD6" w:rsidR="0006160B" w:rsidDel="00EB389D" w:rsidRDefault="0095680A">
      <w:pPr>
        <w:pStyle w:val="Heading3"/>
        <w:ind w:left="0" w:firstLine="0"/>
        <w:rPr>
          <w:del w:id="322" w:author="Schierer, Christopher" w:date="2019-03-05T18:05:00Z"/>
        </w:rPr>
        <w:pPrChange w:id="323" w:author="Schierer, Christopher" w:date="2019-03-05T18:05:00Z">
          <w:pPr/>
        </w:pPrChange>
      </w:pPr>
      <w:del w:id="324" w:author="Schierer, Christopher" w:date="2019-03-05T18:05:00Z">
        <w:r w:rsidDel="00EB389D">
          <w:delText>The rate of correctly received and decoded wanted Mode S signal</w:delText>
        </w:r>
        <w:r w:rsidR="003B3325" w:rsidDel="00EB389D">
          <w:delText>s</w:delText>
        </w:r>
        <w:r w:rsidDel="00EB389D">
          <w:delText xml:space="preserve"> shall be reduced by no more than 5</w:delText>
        </w:r>
        <w:r w:rsidR="00A7289E" w:rsidDel="00EB389D">
          <w:delText xml:space="preserve"> percentage points</w:delText>
        </w:r>
        <w:r w:rsidDel="00EB389D">
          <w:delText xml:space="preserve"> in the presence of unwanted signals specified in Table </w:delText>
        </w:r>
        <w:r w:rsidR="0071272A" w:rsidDel="00EB389D">
          <w:delText>2</w:delText>
        </w:r>
        <w:r w:rsidDel="00EB389D">
          <w:delText>.</w:delText>
        </w:r>
      </w:del>
    </w:p>
    <w:p w14:paraId="5D1E7C7B" w14:textId="763CDA82" w:rsidR="0071272A" w:rsidDel="00EB389D" w:rsidRDefault="0071272A">
      <w:pPr>
        <w:pStyle w:val="Heading3"/>
        <w:ind w:left="0" w:firstLine="0"/>
        <w:rPr>
          <w:del w:id="325" w:author="Schierer, Christopher" w:date="2019-03-05T18:05:00Z"/>
        </w:rPr>
        <w:pPrChange w:id="326" w:author="Schierer, Christopher" w:date="2019-03-05T18:05:00Z">
          <w:pPr>
            <w:pStyle w:val="Caption"/>
            <w:keepNext/>
            <w:jc w:val="center"/>
          </w:pPr>
        </w:pPrChange>
      </w:pPr>
      <w:del w:id="327" w:author="Schierer, Christopher" w:date="2019-03-05T18:05:00Z">
        <w:r w:rsidDel="00EB389D">
          <w:delText xml:space="preserve">Table </w:delText>
        </w:r>
        <w:r w:rsidR="00C53CC8" w:rsidDel="00EB389D">
          <w:rPr>
            <w:noProof/>
          </w:rPr>
          <w:fldChar w:fldCharType="begin"/>
        </w:r>
        <w:r w:rsidR="00C53CC8" w:rsidDel="00EB389D">
          <w:rPr>
            <w:noProof/>
          </w:rPr>
          <w:delInstrText xml:space="preserve"> SEQ Table \* ARABIC </w:delInstrText>
        </w:r>
        <w:r w:rsidR="00C53CC8" w:rsidDel="00EB389D">
          <w:rPr>
            <w:noProof/>
          </w:rPr>
          <w:fldChar w:fldCharType="separate"/>
        </w:r>
        <w:r w:rsidR="00611A30" w:rsidDel="00EB389D">
          <w:rPr>
            <w:noProof/>
          </w:rPr>
          <w:delText>2</w:delText>
        </w:r>
        <w:r w:rsidR="00C53CC8" w:rsidDel="00EB389D">
          <w:rPr>
            <w:noProof/>
          </w:rPr>
          <w:fldChar w:fldCharType="end"/>
        </w:r>
        <w:r w:rsidR="008356A9" w:rsidDel="00EB389D">
          <w:rPr>
            <w:noProof/>
          </w:rPr>
          <w:delText xml:space="preserve"> </w:delText>
        </w:r>
        <w:r w:rsidDel="00EB389D">
          <w:delText>-</w:delText>
        </w:r>
        <w:r w:rsidR="008356A9" w:rsidDel="00EB389D">
          <w:delText xml:space="preserve"> </w:delText>
        </w:r>
        <w:r w:rsidDel="00EB389D">
          <w:delText xml:space="preserve">unwanted signal </w:delText>
        </w:r>
        <w:r w:rsidR="003567B9" w:rsidDel="00EB389D">
          <w:delText xml:space="preserve">characteristics </w:delText>
        </w:r>
      </w:del>
    </w:p>
    <w:tbl>
      <w:tblPr>
        <w:tblStyle w:val="TableGrid"/>
        <w:tblW w:w="7069" w:type="dxa"/>
        <w:jc w:val="center"/>
        <w:tblLook w:val="01E0" w:firstRow="1" w:lastRow="1" w:firstColumn="1" w:lastColumn="1" w:noHBand="0" w:noVBand="0"/>
      </w:tblPr>
      <w:tblGrid>
        <w:gridCol w:w="2015"/>
        <w:gridCol w:w="5054"/>
      </w:tblGrid>
      <w:tr w:rsidR="0095680A" w:rsidRPr="00B23864" w:rsidDel="00EB389D" w14:paraId="70E6350D" w14:textId="1E558256" w:rsidTr="00A255A3">
        <w:trPr>
          <w:jc w:val="center"/>
          <w:del w:id="328" w:author="Schierer, Christopher" w:date="2019-03-05T18:05:00Z"/>
        </w:trPr>
        <w:tc>
          <w:tcPr>
            <w:tcW w:w="2015" w:type="dxa"/>
          </w:tcPr>
          <w:p w14:paraId="32E3F8ED" w14:textId="318BEABF" w:rsidR="0095680A" w:rsidRPr="00B23864" w:rsidDel="00EB389D" w:rsidRDefault="0095680A">
            <w:pPr>
              <w:pStyle w:val="Heading3"/>
              <w:ind w:left="0" w:firstLine="0"/>
              <w:rPr>
                <w:del w:id="329" w:author="Schierer, Christopher" w:date="2019-03-05T18:05:00Z"/>
              </w:rPr>
              <w:pPrChange w:id="330" w:author="Schierer, Christopher" w:date="2019-03-05T18:05:00Z">
                <w:pPr>
                  <w:pStyle w:val="TAH"/>
                </w:pPr>
              </w:pPrChange>
            </w:pPr>
            <w:del w:id="331" w:author="Schierer, Christopher" w:date="2019-03-05T18:05:00Z">
              <w:r w:rsidDel="00EB389D">
                <w:delText>Frequency</w:delText>
              </w:r>
            </w:del>
          </w:p>
        </w:tc>
        <w:tc>
          <w:tcPr>
            <w:tcW w:w="5054" w:type="dxa"/>
          </w:tcPr>
          <w:p w14:paraId="6ED15CE8" w14:textId="6937D78F" w:rsidR="0095680A" w:rsidRPr="00B23864" w:rsidDel="00EB389D" w:rsidRDefault="0095680A">
            <w:pPr>
              <w:pStyle w:val="Heading3"/>
              <w:ind w:left="0" w:firstLine="0"/>
              <w:rPr>
                <w:del w:id="332" w:author="Schierer, Christopher" w:date="2019-03-05T18:05:00Z"/>
              </w:rPr>
              <w:pPrChange w:id="333" w:author="Schierer, Christopher" w:date="2019-03-05T18:05:00Z">
                <w:pPr>
                  <w:pStyle w:val="TAH"/>
                </w:pPr>
              </w:pPrChange>
            </w:pPr>
            <w:del w:id="334" w:author="Schierer, Christopher" w:date="2019-03-05T18:05:00Z">
              <w:r w:rsidDel="00EB389D">
                <w:delText>Level</w:delText>
              </w:r>
            </w:del>
          </w:p>
        </w:tc>
      </w:tr>
      <w:tr w:rsidR="0095680A" w:rsidRPr="00B23864" w:rsidDel="00EB389D" w14:paraId="6FF30A42" w14:textId="46D15310" w:rsidTr="00A255A3">
        <w:trPr>
          <w:jc w:val="center"/>
          <w:del w:id="335" w:author="Schierer, Christopher" w:date="2019-03-05T18:05:00Z"/>
        </w:trPr>
        <w:tc>
          <w:tcPr>
            <w:tcW w:w="2015" w:type="dxa"/>
          </w:tcPr>
          <w:p w14:paraId="4A8E2ED4" w14:textId="367FCF00" w:rsidR="0095680A" w:rsidRPr="00B23864" w:rsidDel="00EB389D" w:rsidRDefault="0095680A">
            <w:pPr>
              <w:pStyle w:val="Heading3"/>
              <w:ind w:left="0" w:firstLine="0"/>
              <w:rPr>
                <w:del w:id="336" w:author="Schierer, Christopher" w:date="2019-03-05T18:05:00Z"/>
              </w:rPr>
              <w:pPrChange w:id="337" w:author="Schierer, Christopher" w:date="2019-03-05T18:05:00Z">
                <w:pPr>
                  <w:pStyle w:val="TAL"/>
                </w:pPr>
              </w:pPrChange>
            </w:pPr>
            <w:del w:id="338" w:author="Schierer, Christopher" w:date="2019-03-05T18:05:00Z">
              <w:r w:rsidRPr="001457A1" w:rsidDel="00EB389D">
                <w:rPr>
                  <w:lang w:val="en-US"/>
                </w:rPr>
                <w:delText>-78 MHz</w:delText>
              </w:r>
              <w:r w:rsidDel="00EB389D">
                <w:rPr>
                  <w:lang w:val="en-US"/>
                </w:rPr>
                <w:delText xml:space="preserve"> to -</w:delText>
              </w:r>
              <w:r w:rsidR="000D694A" w:rsidDel="00EB389D">
                <w:rPr>
                  <w:lang w:val="en-US"/>
                </w:rPr>
                <w:delText>15</w:delText>
              </w:r>
              <w:r w:rsidRPr="001457A1" w:rsidDel="00EB389D">
                <w:rPr>
                  <w:lang w:val="en-US"/>
                </w:rPr>
                <w:delText xml:space="preserve"> MHz</w:delText>
              </w:r>
              <w:r w:rsidDel="00EB389D">
                <w:rPr>
                  <w:lang w:val="en-US"/>
                </w:rPr>
                <w:delText xml:space="preserve"> relative to 1090 MHz</w:delText>
              </w:r>
            </w:del>
          </w:p>
        </w:tc>
        <w:tc>
          <w:tcPr>
            <w:tcW w:w="5054" w:type="dxa"/>
          </w:tcPr>
          <w:p w14:paraId="4BA765A3" w14:textId="5FCFED59" w:rsidR="0095680A" w:rsidRPr="00B23864" w:rsidDel="00EB389D" w:rsidRDefault="0095680A">
            <w:pPr>
              <w:pStyle w:val="Heading3"/>
              <w:ind w:left="0" w:firstLine="0"/>
              <w:rPr>
                <w:del w:id="339" w:author="Schierer, Christopher" w:date="2019-03-05T18:05:00Z"/>
              </w:rPr>
              <w:pPrChange w:id="340" w:author="Schierer, Christopher" w:date="2019-03-05T18:05:00Z">
                <w:pPr>
                  <w:pStyle w:val="TAL"/>
                </w:pPr>
              </w:pPrChange>
            </w:pPr>
            <w:del w:id="341" w:author="Schierer, Christopher" w:date="2019-03-05T18:05:00Z">
              <w:r w:rsidDel="00EB389D">
                <w:rPr>
                  <w:lang w:val="en-US"/>
                </w:rPr>
                <w:delText xml:space="preserve">20 dB </w:delText>
              </w:r>
              <w:r w:rsidRPr="001457A1" w:rsidDel="00EB389D">
                <w:rPr>
                  <w:lang w:val="en-US"/>
                </w:rPr>
                <w:delText>above the level of the wanted signal</w:delText>
              </w:r>
            </w:del>
          </w:p>
        </w:tc>
      </w:tr>
      <w:tr w:rsidR="0095680A" w:rsidRPr="00B23864" w:rsidDel="00EB389D" w14:paraId="14B40505" w14:textId="73A9C863" w:rsidTr="00A255A3">
        <w:trPr>
          <w:jc w:val="center"/>
          <w:del w:id="342" w:author="Schierer, Christopher" w:date="2019-03-05T18:05:00Z"/>
        </w:trPr>
        <w:tc>
          <w:tcPr>
            <w:tcW w:w="2015" w:type="dxa"/>
          </w:tcPr>
          <w:p w14:paraId="59DD8355" w14:textId="5B933E52" w:rsidR="0095680A" w:rsidRPr="00B23864" w:rsidDel="00EB389D" w:rsidRDefault="0095680A">
            <w:pPr>
              <w:pStyle w:val="Heading3"/>
              <w:ind w:left="0" w:firstLine="0"/>
              <w:rPr>
                <w:del w:id="343" w:author="Schierer, Christopher" w:date="2019-03-05T18:05:00Z"/>
              </w:rPr>
              <w:pPrChange w:id="344" w:author="Schierer, Christopher" w:date="2019-03-05T18:05:00Z">
                <w:pPr>
                  <w:pStyle w:val="TAL"/>
                </w:pPr>
              </w:pPrChange>
            </w:pPr>
            <w:del w:id="345" w:author="Schierer, Christopher" w:date="2019-03-05T18:05:00Z">
              <w:r w:rsidDel="00EB389D">
                <w:rPr>
                  <w:lang w:val="en-US"/>
                </w:rPr>
                <w:delText>+1</w:delText>
              </w:r>
              <w:r w:rsidR="000D694A" w:rsidDel="00EB389D">
                <w:rPr>
                  <w:lang w:val="en-US"/>
                </w:rPr>
                <w:delText>5</w:delText>
              </w:r>
              <w:r w:rsidDel="00EB389D">
                <w:rPr>
                  <w:lang w:val="en-US"/>
                </w:rPr>
                <w:delText xml:space="preserve"> </w:delText>
              </w:r>
              <w:r w:rsidRPr="001457A1" w:rsidDel="00EB389D">
                <w:rPr>
                  <w:lang w:val="en-US"/>
                </w:rPr>
                <w:delText>MHz</w:delText>
              </w:r>
              <w:r w:rsidDel="00EB389D">
                <w:rPr>
                  <w:lang w:val="en-US"/>
                </w:rPr>
                <w:delText xml:space="preserve"> to +</w:delText>
              </w:r>
              <w:r w:rsidRPr="001457A1" w:rsidDel="00EB389D">
                <w:rPr>
                  <w:lang w:val="en-US"/>
                </w:rPr>
                <w:delText xml:space="preserve">78 MHz </w:delText>
              </w:r>
              <w:r w:rsidDel="00EB389D">
                <w:rPr>
                  <w:lang w:val="en-US"/>
                </w:rPr>
                <w:delText xml:space="preserve">relative to </w:delText>
              </w:r>
              <w:r w:rsidRPr="001457A1" w:rsidDel="00EB389D">
                <w:rPr>
                  <w:lang w:val="en-US"/>
                </w:rPr>
                <w:delText>1090 MHz</w:delText>
              </w:r>
            </w:del>
          </w:p>
        </w:tc>
        <w:tc>
          <w:tcPr>
            <w:tcW w:w="5054" w:type="dxa"/>
          </w:tcPr>
          <w:p w14:paraId="22042960" w14:textId="32E76F68" w:rsidR="0095680A" w:rsidRPr="00B23864" w:rsidDel="00EB389D" w:rsidRDefault="0095680A">
            <w:pPr>
              <w:pStyle w:val="Heading3"/>
              <w:ind w:left="0" w:firstLine="0"/>
              <w:rPr>
                <w:del w:id="346" w:author="Schierer, Christopher" w:date="2019-03-05T18:05:00Z"/>
              </w:rPr>
              <w:pPrChange w:id="347" w:author="Schierer, Christopher" w:date="2019-03-05T18:05:00Z">
                <w:pPr>
                  <w:pStyle w:val="TAL"/>
                </w:pPr>
              </w:pPrChange>
            </w:pPr>
            <w:del w:id="348" w:author="Schierer, Christopher" w:date="2019-03-05T18:05:00Z">
              <w:r w:rsidDel="00EB389D">
                <w:delText>2</w:delText>
              </w:r>
              <w:r w:rsidRPr="00CF6883" w:rsidDel="00EB389D">
                <w:delText>0 dB above the level of the wanted signal</w:delText>
              </w:r>
            </w:del>
          </w:p>
        </w:tc>
      </w:tr>
    </w:tbl>
    <w:p w14:paraId="1B0A93C4" w14:textId="5379757A" w:rsidR="009C06CA" w:rsidRPr="004A3483" w:rsidDel="00EB389D" w:rsidRDefault="009C06CA">
      <w:pPr>
        <w:pStyle w:val="Heading3"/>
        <w:ind w:left="0" w:firstLine="0"/>
        <w:rPr>
          <w:del w:id="349" w:author="Schierer, Christopher" w:date="2019-03-05T18:05:00Z"/>
          <w:rFonts w:ascii="Times New Roman" w:hAnsi="Times New Roman"/>
          <w:sz w:val="20"/>
        </w:rPr>
        <w:pPrChange w:id="350" w:author="Schierer, Christopher" w:date="2019-03-05T18:05:00Z">
          <w:pPr>
            <w:pStyle w:val="Heading4"/>
          </w:pPr>
        </w:pPrChange>
      </w:pPr>
    </w:p>
    <w:p w14:paraId="543E598A" w14:textId="1E8EB0D2" w:rsidR="0095680A" w:rsidDel="00EB389D" w:rsidRDefault="0095680A">
      <w:pPr>
        <w:pStyle w:val="Heading3"/>
        <w:ind w:left="0" w:firstLine="0"/>
        <w:rPr>
          <w:del w:id="351" w:author="Schierer, Christopher" w:date="2019-03-05T18:05:00Z"/>
        </w:rPr>
        <w:pPrChange w:id="352" w:author="Schierer, Christopher" w:date="2019-03-05T18:05:00Z">
          <w:pPr>
            <w:pStyle w:val="Heading4"/>
          </w:pPr>
        </w:pPrChange>
      </w:pPr>
      <w:bookmarkStart w:id="353" w:name="_Toc530741621"/>
      <w:del w:id="354" w:author="Schierer, Christopher" w:date="2019-03-05T18:05:00Z">
        <w:r w:rsidDel="00EB389D">
          <w:delText>4.</w:delText>
        </w:r>
        <w:r w:rsidR="00B73CF7" w:rsidDel="00EB389D">
          <w:delText>2</w:delText>
        </w:r>
        <w:r w:rsidDel="00EB389D">
          <w:delText>.</w:delText>
        </w:r>
        <w:r w:rsidR="00B73CF7" w:rsidDel="00EB389D">
          <w:delText>11</w:delText>
        </w:r>
        <w:r w:rsidDel="00EB389D">
          <w:delText>.3</w:delText>
        </w:r>
        <w:r w:rsidDel="00EB389D">
          <w:tab/>
          <w:delText>Conformance</w:delText>
        </w:r>
        <w:bookmarkEnd w:id="353"/>
      </w:del>
    </w:p>
    <w:p w14:paraId="76FDD999" w14:textId="289FCA0B" w:rsidR="0095680A" w:rsidDel="00EB389D" w:rsidRDefault="0095680A">
      <w:pPr>
        <w:pStyle w:val="Heading3"/>
        <w:ind w:left="0" w:firstLine="0"/>
        <w:rPr>
          <w:del w:id="355" w:author="Schierer, Christopher" w:date="2019-03-05T18:05:00Z"/>
        </w:rPr>
        <w:pPrChange w:id="356" w:author="Schierer, Christopher" w:date="2019-03-05T18:05:00Z">
          <w:pPr/>
        </w:pPrChange>
      </w:pPr>
      <w:del w:id="357" w:author="Schierer, Christopher" w:date="2019-03-05T18:05:00Z">
        <w:r w:rsidDel="00EB389D">
          <w:lastRenderedPageBreak/>
          <w:delText>The conformance tests for this requirement shall be as defined in clause 5.</w:delText>
        </w:r>
        <w:r w:rsidR="00477AB6" w:rsidDel="00EB389D">
          <w:delText>5.5</w:delText>
        </w:r>
        <w:r w:rsidDel="00EB389D">
          <w:delText xml:space="preserve">. </w:delText>
        </w:r>
      </w:del>
    </w:p>
    <w:p w14:paraId="0391B3F4" w14:textId="233FC25B" w:rsidR="0095680A" w:rsidDel="00EB389D" w:rsidRDefault="0095680A">
      <w:pPr>
        <w:pStyle w:val="Heading3"/>
        <w:ind w:left="0" w:firstLine="0"/>
        <w:rPr>
          <w:del w:id="358" w:author="Schierer, Christopher" w:date="2019-03-05T18:05:00Z"/>
        </w:rPr>
        <w:pPrChange w:id="359" w:author="Schierer, Christopher" w:date="2019-03-05T18:05:00Z">
          <w:pPr>
            <w:pStyle w:val="Heading3"/>
          </w:pPr>
        </w:pPrChange>
      </w:pPr>
      <w:bookmarkStart w:id="360" w:name="_Ref474247979"/>
      <w:bookmarkStart w:id="361" w:name="_Toc530741622"/>
      <w:del w:id="362" w:author="Schierer, Christopher" w:date="2019-03-05T18:05:00Z">
        <w:r w:rsidDel="00EB389D">
          <w:delText>4.</w:delText>
        </w:r>
        <w:r w:rsidR="00B73CF7" w:rsidDel="00EB389D">
          <w:delText>2</w:delText>
        </w:r>
        <w:r w:rsidDel="00EB389D">
          <w:delText>.</w:delText>
        </w:r>
        <w:r w:rsidR="00B73CF7" w:rsidDel="00EB389D">
          <w:delText>12</w:delText>
        </w:r>
        <w:r w:rsidDel="00EB389D">
          <w:tab/>
        </w:r>
        <w:bookmarkEnd w:id="360"/>
        <w:r w:rsidR="0077619E" w:rsidDel="00EB389D">
          <w:delText>Sensitivity</w:delText>
        </w:r>
        <w:bookmarkEnd w:id="361"/>
        <w:r w:rsidR="0077619E" w:rsidDel="00EB389D">
          <w:delText xml:space="preserve"> </w:delText>
        </w:r>
      </w:del>
    </w:p>
    <w:p w14:paraId="07B14460" w14:textId="08E3E8E8" w:rsidR="0095680A" w:rsidDel="00EB389D" w:rsidRDefault="0095680A">
      <w:pPr>
        <w:pStyle w:val="Heading3"/>
        <w:ind w:left="0" w:firstLine="0"/>
        <w:rPr>
          <w:del w:id="363" w:author="Schierer, Christopher" w:date="2019-03-05T18:05:00Z"/>
        </w:rPr>
        <w:pPrChange w:id="364" w:author="Schierer, Christopher" w:date="2019-03-05T18:05:00Z">
          <w:pPr>
            <w:pStyle w:val="Heading4"/>
          </w:pPr>
        </w:pPrChange>
      </w:pPr>
      <w:bookmarkStart w:id="365" w:name="_Toc530741623"/>
      <w:del w:id="366" w:author="Schierer, Christopher" w:date="2019-03-05T18:05:00Z">
        <w:r w:rsidDel="00EB389D">
          <w:delText>4.</w:delText>
        </w:r>
        <w:r w:rsidR="00B73CF7" w:rsidDel="00EB389D">
          <w:delText>2</w:delText>
        </w:r>
        <w:r w:rsidDel="00EB389D">
          <w:delText>.</w:delText>
        </w:r>
        <w:r w:rsidR="00B73CF7" w:rsidDel="00EB389D">
          <w:delText>12</w:delText>
        </w:r>
        <w:r w:rsidDel="00EB389D">
          <w:delText>.1</w:delText>
        </w:r>
        <w:r w:rsidDel="00EB389D">
          <w:tab/>
        </w:r>
        <w:r w:rsidR="00B73CF7" w:rsidDel="00EB389D">
          <w:delText>Definition</w:delText>
        </w:r>
        <w:bookmarkEnd w:id="365"/>
      </w:del>
    </w:p>
    <w:p w14:paraId="159012BF" w14:textId="68BBFBAF" w:rsidR="00BE7575" w:rsidDel="00EB389D" w:rsidRDefault="00BE7575">
      <w:pPr>
        <w:pStyle w:val="Heading3"/>
        <w:ind w:left="0" w:firstLine="0"/>
        <w:rPr>
          <w:del w:id="367" w:author="Schierer, Christopher" w:date="2019-03-05T18:05:00Z"/>
          <w:lang w:eastAsia="en-GB"/>
        </w:rPr>
        <w:pPrChange w:id="368" w:author="Schierer, Christopher" w:date="2019-03-05T18:05:00Z">
          <w:pPr>
            <w:overflowPunct/>
            <w:spacing w:after="0"/>
            <w:textAlignment w:val="auto"/>
          </w:pPr>
        </w:pPrChange>
      </w:pPr>
      <w:del w:id="369" w:author="Schierer, Christopher" w:date="2019-03-05T18:05:00Z">
        <w:r w:rsidDel="00EB389D">
          <w:rPr>
            <w:lang w:eastAsia="en-GB"/>
          </w:rPr>
          <w:delText>The receiver sensitivity is the ability to receive a wanted signal at low input signal levels while providing a pre-determined level of performance.</w:delText>
        </w:r>
      </w:del>
    </w:p>
    <w:p w14:paraId="211E7345" w14:textId="23C545EA" w:rsidR="0095680A" w:rsidDel="00EB389D" w:rsidRDefault="0095680A">
      <w:pPr>
        <w:pStyle w:val="Heading3"/>
        <w:ind w:left="0" w:firstLine="0"/>
        <w:rPr>
          <w:del w:id="370" w:author="Schierer, Christopher" w:date="2019-03-05T18:05:00Z"/>
        </w:rPr>
        <w:pPrChange w:id="371" w:author="Schierer, Christopher" w:date="2019-03-05T18:05:00Z">
          <w:pPr>
            <w:pStyle w:val="Heading4"/>
          </w:pPr>
        </w:pPrChange>
      </w:pPr>
      <w:bookmarkStart w:id="372" w:name="_Toc530741624"/>
      <w:del w:id="373" w:author="Schierer, Christopher" w:date="2019-03-05T18:05:00Z">
        <w:r w:rsidDel="00EB389D">
          <w:delText>4.</w:delText>
        </w:r>
        <w:r w:rsidR="00B73CF7" w:rsidDel="00EB389D">
          <w:delText>2</w:delText>
        </w:r>
        <w:r w:rsidDel="00EB389D">
          <w:delText>.</w:delText>
        </w:r>
        <w:r w:rsidR="00B73CF7" w:rsidDel="00EB389D">
          <w:delText>12</w:delText>
        </w:r>
        <w:r w:rsidDel="00EB389D">
          <w:delText>.2</w:delText>
        </w:r>
        <w:r w:rsidDel="00EB389D">
          <w:tab/>
          <w:delText>Limits</w:delText>
        </w:r>
        <w:bookmarkEnd w:id="372"/>
      </w:del>
    </w:p>
    <w:p w14:paraId="24BB3707" w14:textId="6D910198" w:rsidR="00BC01F0" w:rsidDel="00EB389D" w:rsidRDefault="0095680A">
      <w:pPr>
        <w:pStyle w:val="Heading3"/>
        <w:ind w:left="0" w:firstLine="0"/>
        <w:rPr>
          <w:del w:id="374" w:author="Schierer, Christopher" w:date="2019-03-05T18:05:00Z"/>
        </w:rPr>
        <w:pPrChange w:id="375" w:author="Schierer, Christopher" w:date="2019-03-05T18:05:00Z">
          <w:pPr/>
        </w:pPrChange>
      </w:pPr>
      <w:del w:id="376" w:author="Schierer, Christopher" w:date="2019-03-05T18:05:00Z">
        <w:r w:rsidDel="00EB389D">
          <w:delText xml:space="preserve">Receivers shall operate </w:delText>
        </w:r>
        <w:r w:rsidR="00342415" w:rsidDel="00EB389D">
          <w:delText xml:space="preserve">for signals with a </w:delText>
        </w:r>
        <w:r w:rsidDel="00EB389D">
          <w:delText>carrier frequency of 1090 MHz with a P</w:delText>
        </w:r>
        <w:r w:rsidR="00DF293E" w:rsidDel="00EB389D">
          <w:delText>D</w:delText>
        </w:r>
        <w:r w:rsidDel="00EB389D">
          <w:delText xml:space="preserve"> </w:delText>
        </w:r>
        <w:r w:rsidR="004A1AB1" w:rsidDel="00EB389D">
          <w:delText xml:space="preserve">of not less than </w:delText>
        </w:r>
        <w:r w:rsidDel="00EB389D">
          <w:delText>90%</w:delText>
        </w:r>
        <w:r w:rsidR="00342415" w:rsidDel="00EB389D">
          <w:delText xml:space="preserve"> at a desired signal level of -72dBm.  </w:delText>
        </w:r>
      </w:del>
    </w:p>
    <w:p w14:paraId="2838F0F0" w14:textId="463452A5" w:rsidR="0095680A" w:rsidDel="00EB389D" w:rsidRDefault="000F6745">
      <w:pPr>
        <w:pStyle w:val="Heading3"/>
        <w:ind w:left="0" w:firstLine="0"/>
        <w:rPr>
          <w:del w:id="377" w:author="Schierer, Christopher" w:date="2019-03-05T18:05:00Z"/>
        </w:rPr>
        <w:pPrChange w:id="378" w:author="Schierer, Christopher" w:date="2019-03-05T18:05:00Z">
          <w:pPr>
            <w:ind w:left="283"/>
          </w:pPr>
        </w:pPrChange>
      </w:pPr>
      <w:del w:id="379" w:author="Schierer, Christopher" w:date="2019-03-05T18:05:00Z">
        <w:r w:rsidDel="00EB389D">
          <w:delText>Note</w:delText>
        </w:r>
        <w:r w:rsidR="00342415" w:rsidDel="00EB389D">
          <w:delText xml:space="preserve">: </w:delText>
        </w:r>
        <w:r w:rsidR="00BC01F0" w:rsidDel="00EB389D">
          <w:delText>T</w:delText>
        </w:r>
        <w:r w:rsidR="00342415" w:rsidDel="00EB389D">
          <w:delText>his number is re</w:delText>
        </w:r>
        <w:r w:rsidR="00BC01F0" w:rsidDel="00EB389D">
          <w:delText>f</w:delText>
        </w:r>
        <w:r w:rsidR="00342415" w:rsidDel="00EB389D">
          <w:delText>lectin</w:delText>
        </w:r>
        <w:r w:rsidR="00EC1467" w:rsidDel="00EB389D">
          <w:delText>g</w:delText>
        </w:r>
        <w:r w:rsidR="00BC01F0" w:rsidDel="00EB389D">
          <w:delText xml:space="preserve"> a number for surveillance</w:delText>
        </w:r>
        <w:r w:rsidR="00342415" w:rsidDel="00EB389D">
          <w:delText xml:space="preserve"> systems in order t</w:delText>
        </w:r>
        <w:r w:rsidR="00BC01F0" w:rsidDel="00EB389D">
          <w:delText>o</w:delText>
        </w:r>
        <w:r w:rsidR="00342415" w:rsidDel="00EB389D">
          <w:delText xml:space="preserve"> support the requ</w:delText>
        </w:r>
        <w:r w:rsidR="00BC01F0" w:rsidDel="00EB389D">
          <w:delText>i</w:delText>
        </w:r>
        <w:r w:rsidR="00342415" w:rsidDel="00EB389D">
          <w:delText>rements for P</w:delText>
        </w:r>
        <w:r w:rsidR="00BC01F0" w:rsidDel="00EB389D">
          <w:delText xml:space="preserve">robability of </w:delText>
        </w:r>
        <w:r w:rsidR="00342415" w:rsidDel="00EB389D">
          <w:delText>T</w:delText>
        </w:r>
        <w:r w:rsidR="00BC01F0" w:rsidDel="00EB389D">
          <w:delText xml:space="preserve">arget </w:delText>
        </w:r>
        <w:r w:rsidR="00342415" w:rsidDel="00EB389D">
          <w:delText>R</w:delText>
        </w:r>
        <w:r w:rsidR="00BC01F0" w:rsidDel="00EB389D">
          <w:delText>eports</w:delText>
        </w:r>
        <w:r w:rsidR="00342415" w:rsidDel="00EB389D">
          <w:delText xml:space="preserve"> in ED-117A</w:delText>
        </w:r>
        <w:r w:rsidR="007F05AD" w:rsidDel="00EB389D">
          <w:delText xml:space="preserve"> [2]</w:delText>
        </w:r>
        <w:r w:rsidR="00342415" w:rsidDel="00EB389D">
          <w:delText>.</w:delText>
        </w:r>
      </w:del>
    </w:p>
    <w:p w14:paraId="2B7FFCFB" w14:textId="3C318B70" w:rsidR="0095680A" w:rsidDel="00EB389D" w:rsidRDefault="0095680A">
      <w:pPr>
        <w:pStyle w:val="Heading3"/>
        <w:ind w:left="0" w:firstLine="0"/>
        <w:rPr>
          <w:del w:id="380" w:author="Schierer, Christopher" w:date="2019-03-05T18:05:00Z"/>
        </w:rPr>
        <w:pPrChange w:id="381" w:author="Schierer, Christopher" w:date="2019-03-05T18:05:00Z">
          <w:pPr>
            <w:pStyle w:val="Heading4"/>
          </w:pPr>
        </w:pPrChange>
      </w:pPr>
      <w:bookmarkStart w:id="382" w:name="_Toc530741625"/>
      <w:del w:id="383" w:author="Schierer, Christopher" w:date="2019-03-05T18:05:00Z">
        <w:r w:rsidDel="00EB389D">
          <w:delText>4.</w:delText>
        </w:r>
        <w:r w:rsidR="00B73CF7" w:rsidDel="00EB389D">
          <w:delText>2</w:delText>
        </w:r>
        <w:r w:rsidDel="00EB389D">
          <w:delText>.</w:delText>
        </w:r>
        <w:r w:rsidR="00B73CF7" w:rsidDel="00EB389D">
          <w:delText>12</w:delText>
        </w:r>
        <w:r w:rsidDel="00EB389D">
          <w:delText>.3</w:delText>
        </w:r>
        <w:r w:rsidDel="00EB389D">
          <w:tab/>
          <w:delText>Conformance</w:delText>
        </w:r>
        <w:bookmarkEnd w:id="382"/>
      </w:del>
    </w:p>
    <w:p w14:paraId="14756D1C" w14:textId="3F87B1C6" w:rsidR="000D4131" w:rsidDel="00EB389D" w:rsidRDefault="000D4131">
      <w:pPr>
        <w:pStyle w:val="Heading3"/>
        <w:ind w:left="0" w:firstLine="0"/>
        <w:rPr>
          <w:del w:id="384" w:author="Schierer, Christopher" w:date="2019-03-05T18:05:00Z"/>
        </w:rPr>
        <w:pPrChange w:id="385" w:author="Schierer, Christopher" w:date="2019-03-05T18:05:00Z">
          <w:pPr/>
        </w:pPrChange>
      </w:pPr>
      <w:del w:id="386" w:author="Schierer, Christopher" w:date="2019-03-05T18:05:00Z">
        <w:r w:rsidDel="00EB389D">
          <w:delText>The conformance tests for this requirement shall be as defined in clause 5.</w:delText>
        </w:r>
        <w:r w:rsidR="00477AB6" w:rsidDel="00EB389D">
          <w:delText>5.</w:delText>
        </w:r>
        <w:r w:rsidR="006C40C7" w:rsidDel="00EB389D">
          <w:delText>1</w:delText>
        </w:r>
        <w:r w:rsidDel="00EB389D">
          <w:delText xml:space="preserve">. </w:delText>
        </w:r>
      </w:del>
    </w:p>
    <w:p w14:paraId="60B86148" w14:textId="53BBD4A4" w:rsidR="005952BE" w:rsidDel="00EB389D" w:rsidRDefault="005952BE">
      <w:pPr>
        <w:pStyle w:val="Heading3"/>
        <w:ind w:left="0" w:firstLine="0"/>
        <w:rPr>
          <w:del w:id="387" w:author="Schierer, Christopher" w:date="2019-03-05T18:05:00Z"/>
        </w:rPr>
        <w:pPrChange w:id="388" w:author="Schierer, Christopher" w:date="2019-03-05T18:05:00Z">
          <w:pPr/>
        </w:pPrChange>
      </w:pPr>
    </w:p>
    <w:p w14:paraId="74621C0D" w14:textId="138FFB58" w:rsidR="005952BE" w:rsidDel="00EB389D" w:rsidRDefault="007518A7">
      <w:pPr>
        <w:pStyle w:val="Heading3"/>
        <w:ind w:left="0" w:firstLine="0"/>
        <w:rPr>
          <w:del w:id="389" w:author="Schierer, Christopher" w:date="2019-03-05T18:05:00Z"/>
        </w:rPr>
        <w:pPrChange w:id="390" w:author="Schierer, Christopher" w:date="2019-03-05T18:05:00Z">
          <w:pPr>
            <w:pStyle w:val="Heading3"/>
          </w:pPr>
        </w:pPrChange>
      </w:pPr>
      <w:bookmarkStart w:id="391" w:name="_Toc530741626"/>
      <w:del w:id="392" w:author="Schierer, Christopher" w:date="2019-03-05T18:05:00Z">
        <w:r w:rsidDel="00EB389D">
          <w:delText>4.</w:delText>
        </w:r>
        <w:r w:rsidR="00B73CF7" w:rsidDel="00EB389D">
          <w:delText>2</w:delText>
        </w:r>
        <w:r w:rsidDel="00EB389D">
          <w:delText>.</w:delText>
        </w:r>
        <w:r w:rsidR="00B73CF7" w:rsidDel="00EB389D">
          <w:delText>13</w:delText>
        </w:r>
        <w:r w:rsidDel="00EB389D">
          <w:tab/>
        </w:r>
        <w:r w:rsidR="001034F5" w:rsidDel="00EB389D">
          <w:delText xml:space="preserve">Receiver </w:delText>
        </w:r>
        <w:r w:rsidR="00B80F48" w:rsidDel="00EB389D">
          <w:delText>s</w:delText>
        </w:r>
        <w:r w:rsidR="005952BE" w:rsidDel="00EB389D">
          <w:delText>purious emissions</w:delText>
        </w:r>
        <w:bookmarkEnd w:id="391"/>
      </w:del>
    </w:p>
    <w:p w14:paraId="72DB1149" w14:textId="78928F28" w:rsidR="005952BE" w:rsidDel="00EB389D" w:rsidRDefault="005952BE">
      <w:pPr>
        <w:pStyle w:val="Heading3"/>
        <w:ind w:left="0" w:firstLine="0"/>
        <w:rPr>
          <w:del w:id="393" w:author="Schierer, Christopher" w:date="2019-03-05T18:05:00Z"/>
        </w:rPr>
        <w:pPrChange w:id="394" w:author="Schierer, Christopher" w:date="2019-03-05T18:05:00Z">
          <w:pPr>
            <w:pStyle w:val="Heading4"/>
          </w:pPr>
        </w:pPrChange>
      </w:pPr>
      <w:bookmarkStart w:id="395" w:name="_Toc530741627"/>
      <w:del w:id="396" w:author="Schierer, Christopher" w:date="2019-03-05T18:05:00Z">
        <w:r w:rsidDel="00EB389D">
          <w:delText>4.</w:delText>
        </w:r>
        <w:r w:rsidR="00B73CF7" w:rsidDel="00EB389D">
          <w:delText>2</w:delText>
        </w:r>
        <w:r w:rsidDel="00EB389D">
          <w:delText>.</w:delText>
        </w:r>
        <w:r w:rsidR="00B73CF7" w:rsidDel="00EB389D">
          <w:delText>13</w:delText>
        </w:r>
        <w:r w:rsidDel="00EB389D">
          <w:delText>.1</w:delText>
        </w:r>
        <w:r w:rsidDel="00EB389D">
          <w:tab/>
        </w:r>
        <w:r w:rsidR="00B73CF7" w:rsidDel="00EB389D">
          <w:delText>Definition</w:delText>
        </w:r>
        <w:bookmarkEnd w:id="395"/>
      </w:del>
    </w:p>
    <w:p w14:paraId="59331361" w14:textId="7903A7FB" w:rsidR="005952BE" w:rsidRPr="00A928C1" w:rsidDel="00EB389D" w:rsidRDefault="005F0598">
      <w:pPr>
        <w:pStyle w:val="Heading3"/>
        <w:ind w:left="0" w:firstLine="0"/>
        <w:rPr>
          <w:del w:id="397" w:author="Schierer, Christopher" w:date="2019-03-05T18:05:00Z"/>
        </w:rPr>
        <w:pPrChange w:id="398" w:author="Schierer, Christopher" w:date="2019-03-05T18:05:00Z">
          <w:pPr/>
        </w:pPrChange>
      </w:pPr>
      <w:del w:id="399" w:author="Schierer, Christopher" w:date="2019-03-05T18:05:00Z">
        <w:r w:rsidDel="00EB389D">
          <w:delText xml:space="preserve">Spurious emissions are unwanted emissions in the spurious domain. </w:delText>
        </w:r>
        <w:r w:rsidR="005952BE" w:rsidDel="00EB389D">
          <w:delText xml:space="preserve">For Receivers the spurious domain is all frequencies, as they are not supposed to transmit any signal.  </w:delText>
        </w:r>
      </w:del>
    </w:p>
    <w:p w14:paraId="177B65CE" w14:textId="72F978D9" w:rsidR="005952BE" w:rsidDel="00EB389D" w:rsidRDefault="005952BE">
      <w:pPr>
        <w:pStyle w:val="Heading3"/>
        <w:ind w:left="0" w:firstLine="0"/>
        <w:rPr>
          <w:del w:id="400" w:author="Schierer, Christopher" w:date="2019-03-05T18:05:00Z"/>
        </w:rPr>
        <w:pPrChange w:id="401" w:author="Schierer, Christopher" w:date="2019-03-05T18:05:00Z">
          <w:pPr>
            <w:pStyle w:val="Heading4"/>
          </w:pPr>
        </w:pPrChange>
      </w:pPr>
      <w:bookmarkStart w:id="402" w:name="_Toc530741628"/>
      <w:del w:id="403" w:author="Schierer, Christopher" w:date="2019-03-05T18:05:00Z">
        <w:r w:rsidDel="00EB389D">
          <w:delText>4.</w:delText>
        </w:r>
        <w:r w:rsidR="00B73CF7" w:rsidDel="00EB389D">
          <w:delText>2</w:delText>
        </w:r>
        <w:r w:rsidDel="00EB389D">
          <w:delText>.</w:delText>
        </w:r>
        <w:r w:rsidR="00B73CF7" w:rsidDel="00EB389D">
          <w:delText>13</w:delText>
        </w:r>
        <w:r w:rsidDel="00EB389D">
          <w:delText>.2</w:delText>
        </w:r>
        <w:r w:rsidDel="00EB389D">
          <w:tab/>
          <w:delText>Limits</w:delText>
        </w:r>
        <w:bookmarkEnd w:id="402"/>
      </w:del>
    </w:p>
    <w:p w14:paraId="0C22FE05" w14:textId="048A11FB" w:rsidR="00B853F2" w:rsidRPr="00A928C1" w:rsidDel="00EB389D" w:rsidRDefault="00A7289E">
      <w:pPr>
        <w:pStyle w:val="Heading3"/>
        <w:ind w:left="0" w:firstLine="0"/>
        <w:rPr>
          <w:del w:id="404" w:author="Schierer, Christopher" w:date="2019-03-05T18:05:00Z"/>
        </w:rPr>
        <w:pPrChange w:id="405" w:author="Schierer, Christopher" w:date="2019-03-05T18:05:00Z">
          <w:pPr/>
        </w:pPrChange>
      </w:pPr>
      <w:del w:id="406" w:author="Schierer, Christopher" w:date="2019-03-05T18:05:00Z">
        <w:r w:rsidDel="00EB389D">
          <w:delText>The power of any unwanted emission in the spurious domain shall not exceed</w:delText>
        </w:r>
        <w:r w:rsidRPr="00A928C1" w:rsidDel="00EB389D">
          <w:delText xml:space="preserve"> -</w:delText>
        </w:r>
        <w:r w:rsidDel="00EB389D">
          <w:delText>47</w:delText>
        </w:r>
        <w:r w:rsidRPr="00A928C1" w:rsidDel="00EB389D">
          <w:delText>dBm above 1GHz and -</w:delText>
        </w:r>
        <w:r w:rsidDel="00EB389D">
          <w:delText>57</w:delText>
        </w:r>
        <w:r w:rsidRPr="00A928C1" w:rsidDel="00EB389D">
          <w:delText xml:space="preserve">dBm </w:delText>
        </w:r>
        <w:r w:rsidDel="00EB389D">
          <w:delText xml:space="preserve">at and </w:delText>
        </w:r>
        <w:r w:rsidRPr="00A928C1" w:rsidDel="00EB389D">
          <w:delText xml:space="preserve">below 1GHz as specified </w:delText>
        </w:r>
        <w:r w:rsidDel="00EB389D">
          <w:delText xml:space="preserve">defined in Table </w:delText>
        </w:r>
        <w:r w:rsidR="00812F99" w:rsidDel="00EB389D">
          <w:delText>5</w:delText>
        </w:r>
        <w:r w:rsidDel="00EB389D">
          <w:delText xml:space="preserve">.1 of  Annex </w:delText>
        </w:r>
        <w:r w:rsidR="00812F99" w:rsidDel="00EB389D">
          <w:delText>5</w:delText>
        </w:r>
        <w:r w:rsidDel="00EB389D">
          <w:delText xml:space="preserve"> of REC 74 (01) [3].</w:delText>
        </w:r>
      </w:del>
    </w:p>
    <w:p w14:paraId="5603861F" w14:textId="55F67353" w:rsidR="005952BE" w:rsidDel="00EB389D" w:rsidRDefault="005952BE">
      <w:pPr>
        <w:pStyle w:val="Heading3"/>
        <w:ind w:left="0" w:firstLine="0"/>
        <w:rPr>
          <w:del w:id="407" w:author="Schierer, Christopher" w:date="2019-03-05T18:05:00Z"/>
        </w:rPr>
        <w:pPrChange w:id="408" w:author="Schierer, Christopher" w:date="2019-03-05T18:05:00Z">
          <w:pPr>
            <w:pStyle w:val="Heading4"/>
          </w:pPr>
        </w:pPrChange>
      </w:pPr>
      <w:bookmarkStart w:id="409" w:name="_Toc530741629"/>
      <w:del w:id="410" w:author="Schierer, Christopher" w:date="2019-03-05T18:05:00Z">
        <w:r w:rsidDel="00EB389D">
          <w:delText>4.</w:delText>
        </w:r>
        <w:r w:rsidR="00B73CF7" w:rsidDel="00EB389D">
          <w:delText>2</w:delText>
        </w:r>
        <w:r w:rsidDel="00EB389D">
          <w:delText>.</w:delText>
        </w:r>
        <w:r w:rsidR="00B73CF7" w:rsidDel="00EB389D">
          <w:delText>13</w:delText>
        </w:r>
        <w:r w:rsidDel="00EB389D">
          <w:delText>.3</w:delText>
        </w:r>
        <w:r w:rsidDel="00EB389D">
          <w:tab/>
          <w:delText>Conformance</w:delText>
        </w:r>
        <w:bookmarkEnd w:id="409"/>
      </w:del>
    </w:p>
    <w:p w14:paraId="4558CCA8" w14:textId="13F9C0B3" w:rsidR="005952BE" w:rsidDel="00EB389D" w:rsidRDefault="005952BE">
      <w:pPr>
        <w:pStyle w:val="Heading3"/>
        <w:ind w:left="0" w:firstLine="0"/>
        <w:rPr>
          <w:del w:id="411" w:author="Schierer, Christopher" w:date="2019-03-05T18:06:00Z"/>
        </w:rPr>
        <w:pPrChange w:id="412" w:author="Schierer, Christopher" w:date="2019-03-05T18:05:00Z">
          <w:pPr/>
        </w:pPrChange>
      </w:pPr>
      <w:del w:id="413" w:author="Schierer, Christopher" w:date="2019-03-05T18:05:00Z">
        <w:r w:rsidDel="00EB389D">
          <w:delText>The conformance tests for this requirement shall be as defined in clause 5.</w:delText>
        </w:r>
        <w:r w:rsidR="007B3B8B" w:rsidDel="00EB389D">
          <w:delText>5.6</w:delText>
        </w:r>
      </w:del>
    </w:p>
    <w:p w14:paraId="25C39EFA" w14:textId="42CB3D22" w:rsidR="008356A9" w:rsidRDefault="008356A9">
      <w:pPr>
        <w:pStyle w:val="Heading3"/>
        <w:ind w:left="0" w:firstLine="0"/>
        <w:pPrChange w:id="414" w:author="Schierer, Christopher" w:date="2019-03-05T18:06:00Z">
          <w:pPr>
            <w:overflowPunct/>
            <w:autoSpaceDE/>
            <w:autoSpaceDN/>
            <w:adjustRightInd/>
            <w:spacing w:after="0"/>
            <w:textAlignment w:val="auto"/>
          </w:pPr>
        </w:pPrChange>
      </w:pPr>
      <w:r>
        <w:br w:type="page"/>
      </w:r>
    </w:p>
    <w:p w14:paraId="045D9ED2" w14:textId="5120D5AD" w:rsidR="00856DD3" w:rsidRPr="000C596E" w:rsidRDefault="0095680A" w:rsidP="00BE25EE">
      <w:pPr>
        <w:pStyle w:val="Heading1"/>
      </w:pPr>
      <w:bookmarkStart w:id="415" w:name="_Toc530741630"/>
      <w:r>
        <w:lastRenderedPageBreak/>
        <w:t>5</w:t>
      </w:r>
      <w:r w:rsidR="00856DD3" w:rsidRPr="00BB7870">
        <w:tab/>
        <w:t>Testing for compliance with technical requirements</w:t>
      </w:r>
      <w:bookmarkEnd w:id="415"/>
    </w:p>
    <w:p w14:paraId="694A294A" w14:textId="77777777" w:rsidR="00200411" w:rsidRPr="000C596E" w:rsidRDefault="00200411" w:rsidP="00200411">
      <w:pPr>
        <w:pStyle w:val="Heading2"/>
      </w:pPr>
      <w:r w:rsidRPr="00BB7870">
        <w:fldChar w:fldCharType="begin"/>
      </w:r>
      <w:r w:rsidRPr="00BB7870">
        <w:fldChar w:fldCharType="end"/>
      </w:r>
      <w:bookmarkStart w:id="416" w:name="_Toc530741631"/>
      <w:bookmarkStart w:id="417" w:name="_Toc467053107"/>
      <w:bookmarkStart w:id="418" w:name="_Toc487461016"/>
      <w:bookmarkStart w:id="419" w:name="_Toc487461152"/>
      <w:bookmarkStart w:id="420" w:name="_Toc487463966"/>
      <w:bookmarkStart w:id="421" w:name="_Toc487528076"/>
      <w:r>
        <w:t>5</w:t>
      </w:r>
      <w:r w:rsidRPr="00BB7870">
        <w:t>.1</w:t>
      </w:r>
      <w:r w:rsidRPr="00BB7870">
        <w:tab/>
        <w:t>Environmental conditions for testing</w:t>
      </w:r>
      <w:bookmarkEnd w:id="416"/>
      <w:r>
        <w:t xml:space="preserve"> </w:t>
      </w:r>
      <w:bookmarkEnd w:id="417"/>
      <w:bookmarkEnd w:id="418"/>
      <w:bookmarkEnd w:id="419"/>
      <w:bookmarkEnd w:id="420"/>
      <w:bookmarkEnd w:id="421"/>
    </w:p>
    <w:p w14:paraId="6C6B0551" w14:textId="4ABAA85B" w:rsidR="008A56F8" w:rsidRDefault="008A56F8" w:rsidP="00AC51A3">
      <w:pPr>
        <w:pStyle w:val="Heading3"/>
      </w:pPr>
      <w:bookmarkStart w:id="422" w:name="_Toc530741632"/>
      <w:r>
        <w:t>5.1.1</w:t>
      </w:r>
      <w:r>
        <w:tab/>
        <w:t>General requirements</w:t>
      </w:r>
      <w:bookmarkEnd w:id="422"/>
    </w:p>
    <w:p w14:paraId="5D1EF03F" w14:textId="741F3617" w:rsidR="00200411" w:rsidRPr="00BB7870" w:rsidRDefault="00200411" w:rsidP="00200411">
      <w:r w:rsidRPr="00BB7870">
        <w:t>Tests defined in the present document shall be carried out at representative points within the boundary limits of the declared operational environmental profile.</w:t>
      </w:r>
    </w:p>
    <w:p w14:paraId="06F37E1A" w14:textId="77777777" w:rsidR="00200411" w:rsidRPr="00BB7870" w:rsidRDefault="00200411" w:rsidP="00200411">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33829EDA" w14:textId="250C2EB7" w:rsidR="00232A72" w:rsidRDefault="00232A72" w:rsidP="00611A30">
      <w:pPr>
        <w:pStyle w:val="Heading3"/>
      </w:pPr>
      <w:bookmarkStart w:id="423" w:name="_Toc530741633"/>
      <w:r>
        <w:t>5.1.</w:t>
      </w:r>
      <w:r w:rsidR="008A56F8">
        <w:t>2</w:t>
      </w:r>
      <w:r w:rsidR="00611A30">
        <w:tab/>
      </w:r>
      <w:r>
        <w:t>Procedure for Tests</w:t>
      </w:r>
      <w:bookmarkEnd w:id="423"/>
    </w:p>
    <w:p w14:paraId="3514F18E" w14:textId="6AE6FF57" w:rsidR="00232A72" w:rsidRPr="00842F8D" w:rsidRDefault="00232A72" w:rsidP="00611A30">
      <w:pPr>
        <w:pStyle w:val="Heading4"/>
      </w:pPr>
      <w:bookmarkStart w:id="424" w:name="_Toc530741634"/>
      <w:r>
        <w:t>5.1.</w:t>
      </w:r>
      <w:r w:rsidR="008A56F8">
        <w:t>2</w:t>
      </w:r>
      <w:r>
        <w:t>.</w:t>
      </w:r>
      <w:r w:rsidR="008A56F8">
        <w:t>1</w:t>
      </w:r>
      <w:r>
        <w:t xml:space="preserve"> </w:t>
      </w:r>
      <w:r w:rsidR="00611A30">
        <w:tab/>
      </w:r>
      <w:r>
        <w:t>All Equipment</w:t>
      </w:r>
      <w:bookmarkEnd w:id="424"/>
    </w:p>
    <w:p w14:paraId="7F839EB0" w14:textId="77777777" w:rsidR="00232A72" w:rsidRDefault="00232A72" w:rsidP="00232A72">
      <w:r>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5A88E097" w:rsidR="00232A72" w:rsidRDefault="00232A72" w:rsidP="00611A30">
      <w:pPr>
        <w:pStyle w:val="Heading4"/>
      </w:pPr>
      <w:bookmarkStart w:id="425" w:name="_Toc530741635"/>
      <w:r>
        <w:t>5.1.</w:t>
      </w:r>
      <w:r w:rsidR="008A56F8">
        <w:t>2</w:t>
      </w:r>
      <w:r>
        <w:t xml:space="preserve">.2 </w:t>
      </w:r>
      <w:r w:rsidR="00611A30">
        <w:tab/>
      </w:r>
      <w:r>
        <w:t>Equipment including Transmitters</w:t>
      </w:r>
      <w:bookmarkEnd w:id="425"/>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Heading2"/>
        <w:keepLines w:val="0"/>
      </w:pPr>
      <w:bookmarkStart w:id="426" w:name="_Toc482372514"/>
      <w:bookmarkStart w:id="427" w:name="_Toc530741636"/>
      <w:r>
        <w:t>5</w:t>
      </w:r>
      <w:r w:rsidRPr="00BB7870">
        <w:t>.2</w:t>
      </w:r>
      <w:r w:rsidRPr="00BB7870">
        <w:tab/>
        <w:t>Interpretation of the measurement results</w:t>
      </w:r>
      <w:bookmarkEnd w:id="426"/>
      <w:bookmarkEnd w:id="427"/>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9068B4">
      <w:pPr>
        <w:pStyle w:val="B1"/>
        <w:keepNext/>
        <w:numPr>
          <w:ilvl w:val="0"/>
          <w:numId w:val="18"/>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9068B4">
      <w:pPr>
        <w:pStyle w:val="B1"/>
        <w:numPr>
          <w:ilvl w:val="0"/>
          <w:numId w:val="18"/>
        </w:numPr>
      </w:pPr>
      <w:r w:rsidRPr="00BB7870">
        <w:t>the value of the measurement uncertainty for the measurement of each parameter shall be included in the test report;</w:t>
      </w:r>
    </w:p>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Heading2"/>
      </w:pPr>
      <w:bookmarkStart w:id="428" w:name="_Toc482372515"/>
      <w:bookmarkStart w:id="429" w:name="_Toc530741637"/>
      <w:r>
        <w:t>5.3</w:t>
      </w:r>
      <w:r>
        <w:tab/>
        <w:t>Test and General Conditions</w:t>
      </w:r>
      <w:bookmarkEnd w:id="428"/>
      <w:bookmarkEnd w:id="429"/>
    </w:p>
    <w:p w14:paraId="09E91705" w14:textId="77777777" w:rsidR="00B752B0" w:rsidRDefault="00B752B0" w:rsidP="00B752B0">
      <w:pPr>
        <w:pStyle w:val="Heading3"/>
      </w:pPr>
      <w:bookmarkStart w:id="430" w:name="_Toc482372516"/>
      <w:bookmarkStart w:id="431" w:name="_Toc530741638"/>
      <w:r>
        <w:t>5.3.1</w:t>
      </w:r>
      <w:r>
        <w:tab/>
        <w:t>Transmitter test signals</w:t>
      </w:r>
      <w:bookmarkEnd w:id="430"/>
      <w:bookmarkEnd w:id="431"/>
    </w:p>
    <w:p w14:paraId="4E24CC45" w14:textId="648796AD" w:rsidR="00B752B0" w:rsidRDefault="00B752B0" w:rsidP="00B752B0">
      <w:pPr>
        <w:pStyle w:val="Heading4"/>
      </w:pPr>
      <w:bookmarkStart w:id="432" w:name="_Toc530741639"/>
      <w:r>
        <w:t>5.3.1.</w:t>
      </w:r>
      <w:r w:rsidR="000341AB">
        <w:t>1</w:t>
      </w:r>
      <w:r>
        <w:tab/>
        <w:t>General Considerations</w:t>
      </w:r>
      <w:bookmarkEnd w:id="432"/>
    </w:p>
    <w:p w14:paraId="74BD4868" w14:textId="77777777" w:rsidR="00B752B0" w:rsidRDefault="00B752B0" w:rsidP="00B752B0">
      <w:r>
        <w:t>For the purposes of the present document a transmitter test signal is a modulated carrier generated by the EUT to facilitate a particular test. The EUT shall be capable of generating the following test signals:</w:t>
      </w:r>
    </w:p>
    <w:p w14:paraId="1C8FB9B7" w14:textId="66B7A36E" w:rsidR="00B752B0" w:rsidRDefault="00B752B0" w:rsidP="009068B4">
      <w:pPr>
        <w:pStyle w:val="ListParagraph"/>
        <w:numPr>
          <w:ilvl w:val="0"/>
          <w:numId w:val="19"/>
        </w:numPr>
      </w:pPr>
      <w:r>
        <w:t xml:space="preserve">Test signal </w:t>
      </w:r>
      <w:del w:id="433" w:author="Schierer, Christopher" w:date="2019-03-05T18:08:00Z">
        <w:r w:rsidDel="00EB389D">
          <w:delText>1</w:delText>
        </w:r>
      </w:del>
      <w:ins w:id="434" w:author="Schierer, Christopher" w:date="2019-03-05T18:08:00Z">
        <w:r w:rsidR="00EB389D">
          <w:t>A</w:t>
        </w:r>
      </w:ins>
      <w:r>
        <w:t>:</w:t>
      </w:r>
      <w:r>
        <w:tab/>
        <w:t xml:space="preserve">Maximum duty cycle, </w:t>
      </w:r>
      <w:del w:id="435" w:author="Schierer, Christopher" w:date="2019-03-05T18:08:00Z">
        <w:r w:rsidDel="00EB389D">
          <w:delText xml:space="preserve">short </w:delText>
        </w:r>
      </w:del>
      <w:ins w:id="436" w:author="Schierer, Christopher" w:date="2019-03-05T18:08:00Z">
        <w:r w:rsidR="00EB389D">
          <w:t xml:space="preserve">long </w:t>
        </w:r>
      </w:ins>
      <w:r>
        <w:t xml:space="preserve">Mode S </w:t>
      </w:r>
      <w:del w:id="437" w:author="Schierer, Christopher" w:date="2019-03-05T18:08:00Z">
        <w:r w:rsidDel="00EB389D">
          <w:delText xml:space="preserve">interrogations </w:delText>
        </w:r>
      </w:del>
      <w:ins w:id="438" w:author="Schierer, Christopher" w:date="2019-03-05T18:08:00Z">
        <w:r w:rsidR="00EB389D">
          <w:t xml:space="preserve">transmission </w:t>
        </w:r>
      </w:ins>
      <w:r>
        <w:t xml:space="preserve">with </w:t>
      </w:r>
      <w:ins w:id="439" w:author="Schierer, Christopher" w:date="2019-03-05T18:08:00Z">
        <w:r w:rsidR="00EB389D">
          <w:t xml:space="preserve">DF18 and arbitrary </w:t>
        </w:r>
      </w:ins>
      <w:del w:id="440" w:author="Schierer, Christopher" w:date="2019-03-05T18:09:00Z">
        <w:r w:rsidDel="00EB389D">
          <w:delText xml:space="preserve">all “0” </w:delText>
        </w:r>
      </w:del>
      <w:ins w:id="441" w:author="Schierer, Christopher" w:date="2019-03-05T18:09:00Z">
        <w:r w:rsidR="00EB389D">
          <w:t xml:space="preserve">but consistent </w:t>
        </w:r>
      </w:ins>
      <w:r>
        <w:t>data content – see clause 5.3.1.</w:t>
      </w:r>
      <w:r w:rsidR="00075F3B">
        <w:t>2</w:t>
      </w:r>
    </w:p>
    <w:p w14:paraId="50D465BD" w14:textId="62F9C873" w:rsidR="00B752B0" w:rsidDel="00EB389D" w:rsidRDefault="00B752B0" w:rsidP="009068B4">
      <w:pPr>
        <w:pStyle w:val="ListParagraph"/>
        <w:numPr>
          <w:ilvl w:val="0"/>
          <w:numId w:val="19"/>
        </w:numPr>
        <w:rPr>
          <w:del w:id="442" w:author="Schierer, Christopher" w:date="2019-03-05T18:09:00Z"/>
        </w:rPr>
      </w:pPr>
      <w:del w:id="443" w:author="Schierer, Christopher" w:date="2019-03-05T18:09:00Z">
        <w:r w:rsidDel="00EB389D">
          <w:delText>Test signal 2:</w:delText>
        </w:r>
        <w:r w:rsidDel="00EB389D">
          <w:tab/>
          <w:delText>Maximum duty cycle, short Mode S interrogations with all “1” data content – see clause 5.3.1.</w:delText>
        </w:r>
        <w:r w:rsidR="00075F3B" w:rsidDel="00EB389D">
          <w:delText>3</w:delText>
        </w:r>
      </w:del>
    </w:p>
    <w:p w14:paraId="7F4FEFB4" w14:textId="77777777" w:rsidR="00B752B0" w:rsidRDefault="00B752B0" w:rsidP="00B752B0">
      <w:r>
        <w:lastRenderedPageBreak/>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38ABC9BF" w14:textId="5E960650" w:rsidR="00B752B0" w:rsidRDefault="00B752B0" w:rsidP="00B752B0">
      <w:pPr>
        <w:pStyle w:val="Heading4"/>
      </w:pPr>
      <w:bookmarkStart w:id="444" w:name="_Toc482372517"/>
      <w:bookmarkStart w:id="445" w:name="_Toc530741640"/>
      <w:r>
        <w:t>5.3.1.</w:t>
      </w:r>
      <w:r w:rsidR="000341AB">
        <w:t>2</w:t>
      </w:r>
      <w:r>
        <w:tab/>
        <w:t xml:space="preserve">Test signal </w:t>
      </w:r>
      <w:del w:id="446" w:author="Schierer, Christopher" w:date="2019-03-05T18:10:00Z">
        <w:r w:rsidDel="00EB389D">
          <w:delText>1</w:delText>
        </w:r>
      </w:del>
      <w:bookmarkEnd w:id="444"/>
      <w:bookmarkEnd w:id="445"/>
      <w:ins w:id="447" w:author="Schierer, Christopher" w:date="2019-03-05T18:10:00Z">
        <w:r w:rsidR="00EB389D">
          <w:t>A</w:t>
        </w:r>
      </w:ins>
    </w:p>
    <w:p w14:paraId="316779E2" w14:textId="283D87F1" w:rsidR="00B752B0" w:rsidRDefault="00B752B0" w:rsidP="00B752B0">
      <w:r>
        <w:t xml:space="preserve">When test signal </w:t>
      </w:r>
      <w:del w:id="448" w:author="Schierer, Christopher" w:date="2019-03-05T18:10:00Z">
        <w:r w:rsidDel="00EB389D">
          <w:delText xml:space="preserve">1 </w:delText>
        </w:r>
      </w:del>
      <w:ins w:id="449" w:author="Schierer, Christopher" w:date="2019-03-05T18:10:00Z">
        <w:r w:rsidR="00EB389D">
          <w:t xml:space="preserve">A </w:t>
        </w:r>
      </w:ins>
      <w:r>
        <w:t>is specified below, a signal shall be generated with the following characteristics:</w:t>
      </w:r>
    </w:p>
    <w:p w14:paraId="69BB903E" w14:textId="1011BD19" w:rsidR="00B752B0" w:rsidRDefault="00B752B0" w:rsidP="009068B4">
      <w:pPr>
        <w:pStyle w:val="ListParagraph"/>
        <w:numPr>
          <w:ilvl w:val="0"/>
          <w:numId w:val="16"/>
        </w:numPr>
      </w:pPr>
      <w:r>
        <w:t>Transmission rate: Maximum constant rate such that the  rated maximum duty cycle is not exceeded.</w:t>
      </w:r>
    </w:p>
    <w:p w14:paraId="5B997CC1" w14:textId="73622BE3" w:rsidR="00B752B0" w:rsidRDefault="00B752B0" w:rsidP="009068B4">
      <w:pPr>
        <w:pStyle w:val="ListParagraph"/>
        <w:numPr>
          <w:ilvl w:val="0"/>
          <w:numId w:val="15"/>
        </w:numPr>
      </w:pPr>
      <w:r>
        <w:t xml:space="preserve">Waveform: </w:t>
      </w:r>
      <w:del w:id="450" w:author="Schierer, Christopher" w:date="2019-03-05T18:10:00Z">
        <w:r w:rsidDel="00EB389D">
          <w:delText xml:space="preserve">Short </w:delText>
        </w:r>
      </w:del>
      <w:ins w:id="451" w:author="Schierer, Christopher" w:date="2019-03-05T18:10:00Z">
        <w:r w:rsidR="00EB389D">
          <w:t xml:space="preserve">Long </w:t>
        </w:r>
      </w:ins>
      <w:ins w:id="452" w:author="Schierer, Christopher" w:date="2019-03-05T18:12:00Z">
        <w:r w:rsidR="00EB389D">
          <w:t xml:space="preserve">(112 bit) </w:t>
        </w:r>
      </w:ins>
      <w:r>
        <w:t xml:space="preserve">Mode S </w:t>
      </w:r>
      <w:del w:id="453" w:author="Schierer, Christopher" w:date="2019-03-05T18:10:00Z">
        <w:r w:rsidDel="00EB389D">
          <w:delText xml:space="preserve">Interrogation </w:delText>
        </w:r>
      </w:del>
      <w:ins w:id="454" w:author="Schierer, Christopher" w:date="2019-03-05T18:10:00Z">
        <w:r w:rsidR="00EB389D">
          <w:t xml:space="preserve">Message </w:t>
        </w:r>
      </w:ins>
      <w:r>
        <w:t>as defined in clauses 3.1.2.</w:t>
      </w:r>
      <w:del w:id="455" w:author="Schierer, Christopher" w:date="2019-03-05T18:11:00Z">
        <w:r w:rsidDel="00EB389D">
          <w:delText>1</w:delText>
        </w:r>
      </w:del>
      <w:ins w:id="456" w:author="Schierer, Christopher" w:date="2019-03-05T18:11:00Z">
        <w:r w:rsidR="00EB389D">
          <w:t>2</w:t>
        </w:r>
      </w:ins>
      <w:r>
        <w:t xml:space="preserve"> </w:t>
      </w:r>
      <w:del w:id="457" w:author="Schierer, Christopher" w:date="2019-03-05T18:11:00Z">
        <w:r w:rsidDel="00EB389D">
          <w:delText xml:space="preserve">and 3.1.2.11.4 </w:delText>
        </w:r>
      </w:del>
      <w:r>
        <w:t>of ICAO Annex 10, Volume 4[1].</w:t>
      </w:r>
    </w:p>
    <w:p w14:paraId="2A53D6F9" w14:textId="13A8FA93" w:rsidR="00B752B0" w:rsidRDefault="00B752B0" w:rsidP="009068B4">
      <w:pPr>
        <w:pStyle w:val="ListParagraph"/>
        <w:numPr>
          <w:ilvl w:val="0"/>
          <w:numId w:val="15"/>
        </w:numPr>
      </w:pPr>
      <w:r>
        <w:t xml:space="preserve">Frequency: </w:t>
      </w:r>
      <w:del w:id="458" w:author="Schierer, Christopher" w:date="2019-03-05T18:11:00Z">
        <w:r w:rsidDel="00EB389D">
          <w:delText xml:space="preserve">1030 </w:delText>
        </w:r>
      </w:del>
      <w:ins w:id="459" w:author="Schierer, Christopher" w:date="2019-03-05T18:11:00Z">
        <w:r w:rsidR="00EB389D">
          <w:t xml:space="preserve">1090 </w:t>
        </w:r>
      </w:ins>
      <w:r>
        <w:t>MHz</w:t>
      </w:r>
    </w:p>
    <w:p w14:paraId="6D6AE6A5" w14:textId="7ECEEAF5" w:rsidR="00B752B0" w:rsidRDefault="00B752B0" w:rsidP="009068B4">
      <w:pPr>
        <w:pStyle w:val="ListParagraph"/>
        <w:numPr>
          <w:ilvl w:val="0"/>
          <w:numId w:val="15"/>
        </w:numPr>
      </w:pPr>
      <w:r>
        <w:t xml:space="preserve">Message content: </w:t>
      </w:r>
      <w:ins w:id="460" w:author="Schierer, Christopher" w:date="2019-03-05T18:12:00Z">
        <w:r w:rsidR="00EB389D">
          <w:t>DF18 and constant data content with valid parity, CL=</w:t>
        </w:r>
      </w:ins>
      <w:ins w:id="461" w:author="Schierer, Christopher" w:date="2019-03-05T18:13:00Z">
        <w:r w:rsidR="00235044">
          <w:t xml:space="preserve"> </w:t>
        </w:r>
        <w:r w:rsidR="00EB389D">
          <w:t>0 and</w:t>
        </w:r>
      </w:ins>
      <w:ins w:id="462" w:author="Schierer, Christopher" w:date="2019-03-05T18:12:00Z">
        <w:r w:rsidR="00EB389D">
          <w:t xml:space="preserve"> IC = 0.</w:t>
        </w:r>
      </w:ins>
      <w:del w:id="463" w:author="Schierer, Christopher" w:date="2019-03-05T18:12:00Z">
        <w:r w:rsidDel="00EB389D">
          <w:delText>All “zeroes” (i.e., the minimum number of phase transitions)</w:delText>
        </w:r>
      </w:del>
    </w:p>
    <w:p w14:paraId="391F4021" w14:textId="77777777" w:rsidR="00B752B0" w:rsidRDefault="00B752B0" w:rsidP="009068B4">
      <w:pPr>
        <w:pStyle w:val="ListParagraph"/>
        <w:numPr>
          <w:ilvl w:val="0"/>
          <w:numId w:val="15"/>
        </w:numPr>
        <w:rPr>
          <w:ins w:id="464" w:author="Schierer, Christopher" w:date="2019-03-05T18:20:00Z"/>
        </w:rPr>
      </w:pPr>
      <w:r>
        <w:t>Amplitude: Maximum rated power level</w:t>
      </w:r>
      <w:r w:rsidRPr="000A7282">
        <w:t xml:space="preserve"> </w:t>
      </w:r>
    </w:p>
    <w:p w14:paraId="4B423411" w14:textId="77777777" w:rsidR="00235044" w:rsidRDefault="00235044" w:rsidP="00235044">
      <w:pPr>
        <w:pStyle w:val="EX"/>
        <w:numPr>
          <w:ilvl w:val="0"/>
          <w:numId w:val="15"/>
        </w:numPr>
        <w:rPr>
          <w:ins w:id="465" w:author="Schierer, Christopher" w:date="2019-03-05T18:20:00Z"/>
        </w:rPr>
      </w:pPr>
      <w:ins w:id="466" w:author="Schierer, Christopher" w:date="2019-03-05T18:20:00Z">
        <w:r>
          <w:t>EXAMPLE: 0x90BADBADC1123480101D00675B4B is a valid DF-18 squitter with the Aircraft Address of “BADBAD”.</w:t>
        </w:r>
      </w:ins>
    </w:p>
    <w:p w14:paraId="78E6428D" w14:textId="37A2182D" w:rsidR="00235044" w:rsidDel="00235044" w:rsidRDefault="00235044">
      <w:pPr>
        <w:ind w:left="360"/>
        <w:rPr>
          <w:del w:id="467" w:author="Schierer, Christopher" w:date="2019-03-05T18:20:00Z"/>
        </w:rPr>
        <w:pPrChange w:id="468" w:author="Schierer, Christopher" w:date="2019-03-05T18:20:00Z">
          <w:pPr>
            <w:pStyle w:val="ListParagraph"/>
            <w:numPr>
              <w:numId w:val="15"/>
            </w:numPr>
            <w:ind w:hanging="360"/>
          </w:pPr>
        </w:pPrChange>
      </w:pPr>
    </w:p>
    <w:p w14:paraId="7EEBF2F3" w14:textId="17F50D04" w:rsidR="00B752B0" w:rsidRDefault="000F6745" w:rsidP="002C1044">
      <w:pPr>
        <w:ind w:left="283"/>
      </w:pPr>
      <w:r>
        <w:t>Note</w:t>
      </w:r>
      <w:r w:rsidR="00B752B0">
        <w:t xml:space="preserve">: The following example shows the calculation for a rated maximum duty cycle of </w:t>
      </w:r>
      <w:ins w:id="469" w:author="Schierer, Christopher" w:date="2019-03-05T18:16:00Z">
        <w:r w:rsidR="00235044">
          <w:t>0.</w:t>
        </w:r>
      </w:ins>
      <w:r w:rsidR="00B752B0">
        <w:t xml:space="preserve">1%.  The short Mode S interrogation contains the </w:t>
      </w:r>
      <w:ins w:id="470" w:author="Schierer, Christopher" w:date="2019-03-05T18:16:00Z">
        <w:r w:rsidR="00235044">
          <w:t xml:space="preserve">preamble and data </w:t>
        </w:r>
      </w:ins>
      <w:del w:id="471" w:author="Schierer, Christopher" w:date="2019-03-05T18:16:00Z">
        <w:r w:rsidR="00B752B0" w:rsidDel="00235044">
          <w:delText xml:space="preserve">P1, P2 and P6 </w:delText>
        </w:r>
      </w:del>
      <w:r w:rsidR="00B752B0">
        <w:t xml:space="preserve">pulses </w:t>
      </w:r>
      <w:r w:rsidR="00075F3B">
        <w:t>as defined in Figure 3-</w:t>
      </w:r>
      <w:ins w:id="472" w:author="Schierer, Christopher" w:date="2019-03-05T18:16:00Z">
        <w:r w:rsidR="00235044">
          <w:t>6</w:t>
        </w:r>
      </w:ins>
      <w:del w:id="473" w:author="Schierer, Christopher" w:date="2019-03-05T18:16:00Z">
        <w:r w:rsidR="00075F3B" w:rsidDel="00235044">
          <w:delText>4</w:delText>
        </w:r>
      </w:del>
      <w:r w:rsidR="00075F3B">
        <w:t xml:space="preserve">  of ICAO Annex 10 </w:t>
      </w:r>
      <w:r w:rsidR="00B752B0">
        <w:t xml:space="preserve">[1].  The cumulative time from the 50% point of the rising edge of P1 to the 50% point on the falling edge of </w:t>
      </w:r>
      <w:del w:id="474" w:author="Schierer, Christopher" w:date="2019-03-05T18:17:00Z">
        <w:r w:rsidR="00B752B0" w:rsidDel="00235044">
          <w:delText xml:space="preserve">P6 </w:delText>
        </w:r>
      </w:del>
      <w:ins w:id="475" w:author="Schierer, Christopher" w:date="2019-03-05T18:17:00Z">
        <w:r w:rsidR="00235044">
          <w:t xml:space="preserve">the last data pulse </w:t>
        </w:r>
      </w:ins>
      <w:r w:rsidR="00B752B0">
        <w:t xml:space="preserve">is </w:t>
      </w:r>
      <w:del w:id="476" w:author="Schierer, Christopher" w:date="2019-03-05T18:17:00Z">
        <w:r w:rsidR="00B752B0" w:rsidDel="00235044">
          <w:delText>19,75</w:delText>
        </w:r>
      </w:del>
      <w:ins w:id="477" w:author="Schierer, Christopher" w:date="2019-03-05T18:17:00Z">
        <w:r w:rsidR="00235044">
          <w:t>58</w:t>
        </w:r>
      </w:ins>
      <w:r w:rsidR="00B752B0">
        <w:t xml:space="preserve"> microseconds.  The maximum transmission rate that does not exceed </w:t>
      </w:r>
      <w:ins w:id="478" w:author="Schierer, Christopher" w:date="2019-03-05T18:17:00Z">
        <w:r w:rsidR="00235044">
          <w:t>0.</w:t>
        </w:r>
      </w:ins>
      <w:r w:rsidR="00B752B0">
        <w:t>1% (i.e., 1</w:t>
      </w:r>
      <w:del w:id="479" w:author="Schierer, Christopher" w:date="2019-03-05T18:17:00Z">
        <w:r w:rsidR="00B752B0" w:rsidDel="00235044">
          <w:delText>0</w:delText>
        </w:r>
      </w:del>
      <w:r w:rsidR="00B752B0">
        <w:t xml:space="preserve"> millisecond</w:t>
      </w:r>
      <w:del w:id="480" w:author="Schierer, Christopher" w:date="2019-03-05T18:17:00Z">
        <w:r w:rsidR="00B752B0" w:rsidDel="00235044">
          <w:delText>s</w:delText>
        </w:r>
      </w:del>
      <w:r w:rsidR="00B752B0">
        <w:t xml:space="preserve"> per second of transmission time) is </w:t>
      </w:r>
      <w:del w:id="481" w:author="Schierer, Christopher" w:date="2019-03-05T18:18:00Z">
        <w:r w:rsidR="00B752B0" w:rsidDel="00235044">
          <w:delText xml:space="preserve">506 </w:delText>
        </w:r>
      </w:del>
      <w:ins w:id="482" w:author="Schierer, Christopher" w:date="2019-03-05T18:18:00Z">
        <w:r w:rsidR="00235044">
          <w:t xml:space="preserve">17 </w:t>
        </w:r>
      </w:ins>
      <w:r w:rsidR="00B752B0">
        <w:t>Hz.</w:t>
      </w:r>
      <w:ins w:id="483" w:author="Schierer, Christopher" w:date="2019-03-05T18:18:00Z">
        <w:r w:rsidR="00235044">
          <w:t xml:space="preserve"> Note: Due to pulse merging that occurs </w:t>
        </w:r>
      </w:ins>
      <w:ins w:id="484" w:author="Schierer, Christopher" w:date="2019-03-05T18:19:00Z">
        <w:r w:rsidR="00235044">
          <w:t>in the data pulses,</w:t>
        </w:r>
      </w:ins>
      <w:ins w:id="485" w:author="Schierer, Christopher" w:date="2019-03-05T18:18:00Z">
        <w:r w:rsidR="00235044">
          <w:t xml:space="preserve"> the </w:t>
        </w:r>
      </w:ins>
      <w:ins w:id="486" w:author="Schierer, Christopher" w:date="2019-03-05T18:19:00Z">
        <w:r w:rsidR="00235044">
          <w:t>cumulative</w:t>
        </w:r>
      </w:ins>
      <w:ins w:id="487" w:author="Schierer, Christopher" w:date="2019-03-05T18:18:00Z">
        <w:r w:rsidR="00235044">
          <w:t xml:space="preserve"> time may vary slightly</w:t>
        </w:r>
      </w:ins>
      <w:ins w:id="488" w:author="Schierer, Christopher" w:date="2019-03-05T18:19:00Z">
        <w:r w:rsidR="00235044">
          <w:t xml:space="preserve"> for different data content</w:t>
        </w:r>
      </w:ins>
      <w:ins w:id="489" w:author="Schierer, Christopher" w:date="2019-03-05T18:18:00Z">
        <w:r w:rsidR="00235044">
          <w:t>.</w:t>
        </w:r>
      </w:ins>
    </w:p>
    <w:p w14:paraId="3CD440A0" w14:textId="7FC483E5" w:rsidR="00B752B0" w:rsidDel="00235044" w:rsidRDefault="00B752B0" w:rsidP="00B752B0">
      <w:pPr>
        <w:pStyle w:val="Heading4"/>
        <w:rPr>
          <w:del w:id="490" w:author="Schierer, Christopher" w:date="2019-03-05T18:21:00Z"/>
        </w:rPr>
      </w:pPr>
      <w:bookmarkStart w:id="491" w:name="_Toc482372518"/>
      <w:bookmarkStart w:id="492" w:name="_Toc530741641"/>
      <w:del w:id="493" w:author="Schierer, Christopher" w:date="2019-03-05T18:21:00Z">
        <w:r w:rsidDel="00235044">
          <w:delText>5.3.1.</w:delText>
        </w:r>
        <w:r w:rsidR="000341AB" w:rsidDel="00235044">
          <w:delText>3</w:delText>
        </w:r>
        <w:r w:rsidDel="00235044">
          <w:delText xml:space="preserve"> </w:delText>
        </w:r>
        <w:r w:rsidDel="00235044">
          <w:tab/>
          <w:delText>Test signal 2</w:delText>
        </w:r>
        <w:bookmarkEnd w:id="491"/>
        <w:bookmarkEnd w:id="492"/>
      </w:del>
    </w:p>
    <w:p w14:paraId="35C006C7" w14:textId="39EE4CD9" w:rsidR="00B752B0" w:rsidDel="00235044" w:rsidRDefault="00B752B0" w:rsidP="00B752B0">
      <w:pPr>
        <w:rPr>
          <w:del w:id="494" w:author="Schierer, Christopher" w:date="2019-03-05T18:21:00Z"/>
        </w:rPr>
      </w:pPr>
      <w:del w:id="495" w:author="Schierer, Christopher" w:date="2019-03-05T18:21:00Z">
        <w:r w:rsidDel="00235044">
          <w:delText>When test signal 2 is specified below, a signal shall be generated with the following characteristics:</w:delText>
        </w:r>
      </w:del>
    </w:p>
    <w:p w14:paraId="22D0D32A" w14:textId="0606F44E" w:rsidR="00B752B0" w:rsidDel="00235044" w:rsidRDefault="00B752B0" w:rsidP="009068B4">
      <w:pPr>
        <w:pStyle w:val="ListParagraph"/>
        <w:numPr>
          <w:ilvl w:val="0"/>
          <w:numId w:val="13"/>
        </w:numPr>
        <w:rPr>
          <w:del w:id="496" w:author="Schierer, Christopher" w:date="2019-03-05T18:21:00Z"/>
        </w:rPr>
      </w:pPr>
      <w:del w:id="497" w:author="Schierer, Christopher" w:date="2019-03-05T18:21:00Z">
        <w:r w:rsidDel="00235044">
          <w:delText>Transmission rate: Maximum rate such that the  rated maximum duty cycle is not exceeded.</w:delText>
        </w:r>
      </w:del>
    </w:p>
    <w:p w14:paraId="4041C80D" w14:textId="7D533136" w:rsidR="00B752B0" w:rsidDel="00235044" w:rsidRDefault="00B752B0" w:rsidP="009068B4">
      <w:pPr>
        <w:pStyle w:val="ListParagraph"/>
        <w:numPr>
          <w:ilvl w:val="0"/>
          <w:numId w:val="13"/>
        </w:numPr>
        <w:rPr>
          <w:del w:id="498" w:author="Schierer, Christopher" w:date="2019-03-05T18:21:00Z"/>
        </w:rPr>
      </w:pPr>
      <w:del w:id="499" w:author="Schierer, Christopher" w:date="2019-03-05T18:21:00Z">
        <w:r w:rsidDel="00235044">
          <w:delText>Waveform: Short Mode S Interrogation as defined in clauses 3.1.2.1 and 3.1.2.11.4 of ICAO Annex 10, Volume 4[1]</w:delText>
        </w:r>
      </w:del>
    </w:p>
    <w:p w14:paraId="36A473BD" w14:textId="7B93DFB9" w:rsidR="00B752B0" w:rsidDel="00235044" w:rsidRDefault="00B752B0" w:rsidP="009068B4">
      <w:pPr>
        <w:pStyle w:val="ListParagraph"/>
        <w:numPr>
          <w:ilvl w:val="0"/>
          <w:numId w:val="13"/>
        </w:numPr>
        <w:rPr>
          <w:del w:id="500" w:author="Schierer, Christopher" w:date="2019-03-05T18:21:00Z"/>
        </w:rPr>
      </w:pPr>
      <w:del w:id="501" w:author="Schierer, Christopher" w:date="2019-03-05T18:21:00Z">
        <w:r w:rsidDel="00235044">
          <w:delText>Frequency: 1030 MHz</w:delText>
        </w:r>
      </w:del>
    </w:p>
    <w:p w14:paraId="5DF8EB68" w14:textId="72FAA6D4" w:rsidR="00B752B0" w:rsidDel="00235044" w:rsidRDefault="00B752B0" w:rsidP="009068B4">
      <w:pPr>
        <w:pStyle w:val="ListParagraph"/>
        <w:numPr>
          <w:ilvl w:val="0"/>
          <w:numId w:val="13"/>
        </w:numPr>
        <w:rPr>
          <w:del w:id="502" w:author="Schierer, Christopher" w:date="2019-03-05T18:21:00Z"/>
        </w:rPr>
      </w:pPr>
      <w:del w:id="503" w:author="Schierer, Christopher" w:date="2019-03-05T18:21:00Z">
        <w:r w:rsidDel="00235044">
          <w:delText>Message content: All “ones” (i.e., the maximum number of phase transitions)</w:delText>
        </w:r>
      </w:del>
    </w:p>
    <w:p w14:paraId="316BD524" w14:textId="49EEBFC0" w:rsidR="00B752B0" w:rsidDel="00235044" w:rsidRDefault="00B752B0" w:rsidP="009068B4">
      <w:pPr>
        <w:pStyle w:val="ListParagraph"/>
        <w:numPr>
          <w:ilvl w:val="0"/>
          <w:numId w:val="13"/>
        </w:numPr>
        <w:rPr>
          <w:del w:id="504" w:author="Schierer, Christopher" w:date="2019-03-05T18:21:00Z"/>
        </w:rPr>
      </w:pPr>
      <w:del w:id="505" w:author="Schierer, Christopher" w:date="2019-03-05T18:21:00Z">
        <w:r w:rsidDel="00235044">
          <w:delText>Amplitude: Maximum rated power level</w:delText>
        </w:r>
      </w:del>
    </w:p>
    <w:p w14:paraId="10DC902F" w14:textId="29888946" w:rsidR="00B752B0" w:rsidDel="00235044" w:rsidRDefault="00B752B0">
      <w:pPr>
        <w:pStyle w:val="Heading3"/>
        <w:rPr>
          <w:del w:id="506" w:author="Schierer, Christopher" w:date="2019-03-05T18:21:00Z"/>
        </w:rPr>
      </w:pPr>
      <w:bookmarkStart w:id="507" w:name="_Toc482372519"/>
      <w:bookmarkStart w:id="508" w:name="_Toc530741642"/>
      <w:del w:id="509" w:author="Schierer, Christopher" w:date="2019-03-05T18:21:00Z">
        <w:r w:rsidDel="00235044">
          <w:lastRenderedPageBreak/>
          <w:delText>5.3.2</w:delText>
        </w:r>
        <w:r w:rsidDel="00235044">
          <w:tab/>
          <w:delText>Simulated received signals</w:delText>
        </w:r>
        <w:bookmarkEnd w:id="507"/>
        <w:bookmarkEnd w:id="508"/>
      </w:del>
    </w:p>
    <w:p w14:paraId="78942733" w14:textId="68AF19B9" w:rsidR="00B752B0" w:rsidRPr="00196DB6" w:rsidDel="00235044" w:rsidRDefault="00B752B0">
      <w:pPr>
        <w:pStyle w:val="Heading3"/>
        <w:rPr>
          <w:del w:id="510" w:author="Schierer, Christopher" w:date="2019-03-05T18:21:00Z"/>
        </w:rPr>
        <w:pPrChange w:id="511" w:author="Schierer, Christopher" w:date="2019-03-05T18:21:00Z">
          <w:pPr>
            <w:pStyle w:val="Heading4"/>
          </w:pPr>
        </w:pPrChange>
      </w:pPr>
      <w:bookmarkStart w:id="512" w:name="_Toc530741643"/>
      <w:del w:id="513" w:author="Schierer, Christopher" w:date="2019-03-05T18:21:00Z">
        <w:r w:rsidDel="00235044">
          <w:delText>5.3.2.</w:delText>
        </w:r>
        <w:r w:rsidR="000341AB" w:rsidDel="00235044">
          <w:delText>1</w:delText>
        </w:r>
        <w:r w:rsidDel="00235044">
          <w:tab/>
          <w:delText>General Considerations</w:delText>
        </w:r>
        <w:bookmarkEnd w:id="512"/>
      </w:del>
    </w:p>
    <w:p w14:paraId="66B0BE58" w14:textId="0B9854CE" w:rsidR="00B752B0" w:rsidDel="00235044" w:rsidRDefault="00B752B0">
      <w:pPr>
        <w:pStyle w:val="Heading3"/>
        <w:rPr>
          <w:del w:id="514" w:author="Schierer, Christopher" w:date="2019-03-05T18:21:00Z"/>
        </w:rPr>
        <w:pPrChange w:id="515" w:author="Schierer, Christopher" w:date="2019-03-05T18:21:00Z">
          <w:pPr/>
        </w:pPrChange>
      </w:pPr>
      <w:del w:id="516" w:author="Schierer, Christopher" w:date="2019-03-05T18:21:00Z">
        <w:r w:rsidDel="00235044">
          <w:delText>For the purposes of the present document a receiver test signal is an unmodulated or modulated carrier applied to the EUT to facilitate a particular test. The EUT shall be capable of tolerating the following test signals:</w:delText>
        </w:r>
      </w:del>
    </w:p>
    <w:p w14:paraId="258328B0" w14:textId="39AD9725" w:rsidR="00B752B0" w:rsidDel="00235044" w:rsidRDefault="00B752B0">
      <w:pPr>
        <w:pStyle w:val="Heading3"/>
        <w:rPr>
          <w:del w:id="517" w:author="Schierer, Christopher" w:date="2019-03-05T18:21:00Z"/>
        </w:rPr>
        <w:pPrChange w:id="518" w:author="Schierer, Christopher" w:date="2019-03-05T18:21:00Z">
          <w:pPr>
            <w:pStyle w:val="ListParagraph"/>
            <w:numPr>
              <w:numId w:val="13"/>
            </w:numPr>
            <w:ind w:hanging="360"/>
          </w:pPr>
        </w:pPrChange>
      </w:pPr>
      <w:del w:id="519" w:author="Schierer, Christopher" w:date="2019-03-05T18:21:00Z">
        <w:r w:rsidDel="00235044">
          <w:delText>Test signal 3: Modulated Mode S Extended Squitter message (desired signal) – see clause 5.3.2.</w:delText>
        </w:r>
        <w:r w:rsidR="00176F2B" w:rsidDel="00235044">
          <w:delText>2</w:delText>
        </w:r>
      </w:del>
    </w:p>
    <w:p w14:paraId="33BC9EF0" w14:textId="60383216" w:rsidR="00B752B0" w:rsidDel="00235044" w:rsidRDefault="00B752B0">
      <w:pPr>
        <w:pStyle w:val="Heading3"/>
        <w:rPr>
          <w:del w:id="520" w:author="Schierer, Christopher" w:date="2019-03-05T18:21:00Z"/>
        </w:rPr>
        <w:pPrChange w:id="521" w:author="Schierer, Christopher" w:date="2019-03-05T18:21:00Z">
          <w:pPr>
            <w:pStyle w:val="ListParagraph"/>
            <w:numPr>
              <w:numId w:val="13"/>
            </w:numPr>
            <w:ind w:hanging="360"/>
          </w:pPr>
        </w:pPrChange>
      </w:pPr>
      <w:del w:id="522" w:author="Schierer, Christopher" w:date="2019-03-05T18:21:00Z">
        <w:r w:rsidDel="00235044">
          <w:delText>Test signal 4: Modulated Mode S Extended Squitter message (undesired signal) – see clause 5.3.2.</w:delText>
        </w:r>
        <w:r w:rsidR="00176F2B" w:rsidDel="00235044">
          <w:delText>3</w:delText>
        </w:r>
      </w:del>
    </w:p>
    <w:p w14:paraId="662A1D19" w14:textId="2FD02AAD" w:rsidR="00B752B0" w:rsidDel="00235044" w:rsidRDefault="00B752B0">
      <w:pPr>
        <w:pStyle w:val="Heading3"/>
        <w:rPr>
          <w:del w:id="523" w:author="Schierer, Christopher" w:date="2019-03-05T18:21:00Z"/>
        </w:rPr>
        <w:pPrChange w:id="524" w:author="Schierer, Christopher" w:date="2019-03-05T18:21:00Z">
          <w:pPr/>
        </w:pPrChange>
      </w:pPr>
      <w:del w:id="525" w:author="Schierer, Christopher" w:date="2019-03-05T18:21:00Z">
        <w:r w:rsidDel="00235044">
          <w:delText xml:space="preserve">  When multiple test signals are used in the same test, the frequency sources for each test signal shall be non-coherent.</w:delText>
        </w:r>
      </w:del>
    </w:p>
    <w:p w14:paraId="78AB45F5" w14:textId="252D503C" w:rsidR="00B752B0" w:rsidDel="00235044" w:rsidRDefault="00B752B0">
      <w:pPr>
        <w:pStyle w:val="Heading3"/>
        <w:rPr>
          <w:del w:id="526" w:author="Schierer, Christopher" w:date="2019-03-05T18:21:00Z"/>
        </w:rPr>
        <w:pPrChange w:id="527" w:author="Schierer, Christopher" w:date="2019-03-05T18:21:00Z">
          <w:pPr/>
        </w:pPrChange>
      </w:pPr>
      <w:del w:id="528" w:author="Schierer, Christopher" w:date="2019-03-05T18:21:00Z">
        <w:r w:rsidDel="00235044">
          <w:delText>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delText>
        </w:r>
      </w:del>
    </w:p>
    <w:p w14:paraId="5DA7CE33" w14:textId="21A9ABA8" w:rsidR="00B752B0" w:rsidDel="00235044" w:rsidRDefault="00B752B0">
      <w:pPr>
        <w:pStyle w:val="Heading3"/>
        <w:rPr>
          <w:del w:id="529" w:author="Schierer, Christopher" w:date="2019-03-05T18:21:00Z"/>
        </w:rPr>
        <w:pPrChange w:id="530" w:author="Schierer, Christopher" w:date="2019-03-05T18:21:00Z">
          <w:pPr>
            <w:pStyle w:val="Heading4"/>
          </w:pPr>
        </w:pPrChange>
      </w:pPr>
      <w:bookmarkStart w:id="531" w:name="_Toc482372520"/>
      <w:bookmarkStart w:id="532" w:name="_Toc530741644"/>
      <w:del w:id="533" w:author="Schierer, Christopher" w:date="2019-03-05T18:21:00Z">
        <w:r w:rsidDel="00235044">
          <w:delText>5.3.2.</w:delText>
        </w:r>
        <w:r w:rsidR="000341AB" w:rsidDel="00235044">
          <w:delText>2</w:delText>
        </w:r>
        <w:r w:rsidDel="00235044">
          <w:tab/>
          <w:delText>Test signal 3</w:delText>
        </w:r>
        <w:bookmarkEnd w:id="531"/>
        <w:bookmarkEnd w:id="532"/>
      </w:del>
    </w:p>
    <w:p w14:paraId="099E60A9" w14:textId="4D749CC8" w:rsidR="00B752B0" w:rsidDel="00235044" w:rsidRDefault="00B752B0">
      <w:pPr>
        <w:pStyle w:val="Heading3"/>
        <w:rPr>
          <w:del w:id="534" w:author="Schierer, Christopher" w:date="2019-03-05T18:21:00Z"/>
        </w:rPr>
        <w:pPrChange w:id="535" w:author="Schierer, Christopher" w:date="2019-03-05T18:21:00Z">
          <w:pPr/>
        </w:pPrChange>
      </w:pPr>
      <w:del w:id="536" w:author="Schierer, Christopher" w:date="2019-03-05T18:21:00Z">
        <w:r w:rsidDel="00235044">
          <w:delText>When test signal 3 is specified below, a signal shall be injected with the following characteristics:</w:delText>
        </w:r>
      </w:del>
    </w:p>
    <w:p w14:paraId="1BEED69D" w14:textId="0DAF8EAF" w:rsidR="00B752B0" w:rsidDel="00235044" w:rsidRDefault="00B752B0">
      <w:pPr>
        <w:pStyle w:val="Heading3"/>
        <w:rPr>
          <w:del w:id="537" w:author="Schierer, Christopher" w:date="2019-03-05T18:21:00Z"/>
        </w:rPr>
        <w:pPrChange w:id="538" w:author="Schierer, Christopher" w:date="2019-03-05T18:21:00Z">
          <w:pPr>
            <w:pStyle w:val="ListParagraph"/>
            <w:numPr>
              <w:numId w:val="13"/>
            </w:numPr>
            <w:ind w:hanging="360"/>
          </w:pPr>
        </w:pPrChange>
      </w:pPr>
      <w:del w:id="539" w:author="Schierer, Christopher" w:date="2019-03-05T18:21:00Z">
        <w:r w:rsidDel="00235044">
          <w:delText>Transmission rate: 100 Hz</w:delText>
        </w:r>
      </w:del>
    </w:p>
    <w:p w14:paraId="34AC06C0" w14:textId="230183E0" w:rsidR="00B752B0" w:rsidDel="00235044" w:rsidRDefault="00B752B0">
      <w:pPr>
        <w:pStyle w:val="Heading3"/>
        <w:rPr>
          <w:del w:id="540" w:author="Schierer, Christopher" w:date="2019-03-05T18:21:00Z"/>
        </w:rPr>
        <w:pPrChange w:id="541" w:author="Schierer, Christopher" w:date="2019-03-05T18:21:00Z">
          <w:pPr>
            <w:pStyle w:val="ListParagraph"/>
            <w:numPr>
              <w:numId w:val="13"/>
            </w:numPr>
            <w:ind w:hanging="360"/>
          </w:pPr>
        </w:pPrChange>
      </w:pPr>
      <w:del w:id="542" w:author="Schierer, Christopher" w:date="2019-03-05T18:21:00Z">
        <w:r w:rsidDel="00235044">
          <w:delText>Waveform: Mode S Extended squitter as defined in clause 3.1.2.2 of ICAO Annex 10, Volume 4 [1]</w:delText>
        </w:r>
      </w:del>
    </w:p>
    <w:p w14:paraId="468BB2B1" w14:textId="0C2CF9FA" w:rsidR="00B752B0" w:rsidDel="00235044" w:rsidRDefault="00B752B0">
      <w:pPr>
        <w:pStyle w:val="Heading3"/>
        <w:rPr>
          <w:del w:id="543" w:author="Schierer, Christopher" w:date="2019-03-05T18:21:00Z"/>
        </w:rPr>
        <w:pPrChange w:id="544" w:author="Schierer, Christopher" w:date="2019-03-05T18:21:00Z">
          <w:pPr>
            <w:pStyle w:val="ListParagraph"/>
            <w:numPr>
              <w:numId w:val="13"/>
            </w:numPr>
            <w:ind w:hanging="360"/>
          </w:pPr>
        </w:pPrChange>
      </w:pPr>
      <w:del w:id="545" w:author="Schierer, Christopher" w:date="2019-03-05T18:21:00Z">
        <w:r w:rsidDel="00235044">
          <w:delText>Frequency: 1090 MHz, unless otherwise specified by the test</w:delText>
        </w:r>
      </w:del>
    </w:p>
    <w:p w14:paraId="7852F9F4" w14:textId="77956515" w:rsidR="00B752B0" w:rsidDel="00235044" w:rsidRDefault="00B752B0">
      <w:pPr>
        <w:pStyle w:val="Heading3"/>
        <w:rPr>
          <w:del w:id="546" w:author="Schierer, Christopher" w:date="2019-03-05T18:21:00Z"/>
        </w:rPr>
        <w:pPrChange w:id="547" w:author="Schierer, Christopher" w:date="2019-03-05T18:21:00Z">
          <w:pPr>
            <w:pStyle w:val="ListParagraph"/>
            <w:numPr>
              <w:numId w:val="13"/>
            </w:numPr>
            <w:ind w:hanging="360"/>
          </w:pPr>
        </w:pPrChange>
      </w:pPr>
      <w:del w:id="548" w:author="Schierer, Christopher" w:date="2019-03-05T18:21:00Z">
        <w:r w:rsidDel="00235044">
          <w:delText xml:space="preserve">Message content: Arbitrary data content with a known Aircraft Address and valid CRC </w:delText>
        </w:r>
      </w:del>
    </w:p>
    <w:p w14:paraId="224BF4B0" w14:textId="3953C85F" w:rsidR="00B752B0" w:rsidDel="00235044" w:rsidRDefault="00B752B0">
      <w:pPr>
        <w:pStyle w:val="Heading3"/>
        <w:rPr>
          <w:del w:id="549" w:author="Schierer, Christopher" w:date="2019-03-05T18:21:00Z"/>
        </w:rPr>
        <w:pPrChange w:id="550" w:author="Schierer, Christopher" w:date="2019-03-05T18:21:00Z">
          <w:pPr>
            <w:pStyle w:val="ListParagraph"/>
            <w:numPr>
              <w:numId w:val="14"/>
            </w:numPr>
            <w:ind w:hanging="360"/>
          </w:pPr>
        </w:pPrChange>
      </w:pPr>
      <w:del w:id="551" w:author="Schierer, Christopher" w:date="2019-03-05T18:21:00Z">
        <w:r w:rsidDel="00235044">
          <w:delText>Amplitude: As specified by the test</w:delText>
        </w:r>
      </w:del>
    </w:p>
    <w:p w14:paraId="56F6BEE8" w14:textId="623A3268" w:rsidR="00B752B0" w:rsidDel="00235044" w:rsidRDefault="00B752B0">
      <w:pPr>
        <w:pStyle w:val="Heading3"/>
        <w:rPr>
          <w:del w:id="552" w:author="Schierer, Christopher" w:date="2019-03-05T18:21:00Z"/>
        </w:rPr>
        <w:pPrChange w:id="553" w:author="Schierer, Christopher" w:date="2019-03-05T18:21:00Z">
          <w:pPr>
            <w:pStyle w:val="ListParagraph"/>
            <w:numPr>
              <w:numId w:val="14"/>
            </w:numPr>
            <w:ind w:hanging="360"/>
          </w:pPr>
        </w:pPrChange>
      </w:pPr>
      <w:del w:id="554" w:author="Schierer, Christopher" w:date="2019-03-05T18:21:00Z">
        <w:r w:rsidDel="00235044">
          <w:delText>Pulse on/off ratio: At least 40 dB</w:delText>
        </w:r>
        <w:r w:rsidRPr="000D4131" w:rsidDel="00235044">
          <w:delText xml:space="preserve"> </w:delText>
        </w:r>
      </w:del>
    </w:p>
    <w:p w14:paraId="5306A23F" w14:textId="6DACA7C7" w:rsidR="00B752B0" w:rsidDel="00235044" w:rsidRDefault="00B752B0">
      <w:pPr>
        <w:pStyle w:val="Heading3"/>
        <w:rPr>
          <w:del w:id="555" w:author="Schierer, Christopher" w:date="2019-03-05T18:21:00Z"/>
        </w:rPr>
        <w:pPrChange w:id="556" w:author="Schierer, Christopher" w:date="2019-03-05T18:21:00Z">
          <w:pPr>
            <w:pStyle w:val="EX"/>
          </w:pPr>
        </w:pPrChange>
      </w:pPr>
      <w:del w:id="557" w:author="Schierer, Christopher" w:date="2019-03-05T18:21:00Z">
        <w:r w:rsidDel="00235044">
          <w:delText>EXAMPLE: 0x88234567125054D4C72CF4 is a valid DF-17 squitter with the Aircraft Address of “234567”.</w:delText>
        </w:r>
      </w:del>
    </w:p>
    <w:p w14:paraId="408B2E2B" w14:textId="53F789E6" w:rsidR="00B752B0" w:rsidDel="00235044" w:rsidRDefault="00B752B0">
      <w:pPr>
        <w:pStyle w:val="Heading3"/>
        <w:rPr>
          <w:del w:id="558" w:author="Schierer, Christopher" w:date="2019-03-05T18:21:00Z"/>
        </w:rPr>
        <w:pPrChange w:id="559" w:author="Schierer, Christopher" w:date="2019-03-05T18:21:00Z">
          <w:pPr>
            <w:pStyle w:val="Heading4"/>
          </w:pPr>
        </w:pPrChange>
      </w:pPr>
      <w:bookmarkStart w:id="560" w:name="_Toc482372521"/>
      <w:bookmarkStart w:id="561" w:name="_Toc530741645"/>
      <w:del w:id="562" w:author="Schierer, Christopher" w:date="2019-03-05T18:21:00Z">
        <w:r w:rsidDel="00235044">
          <w:lastRenderedPageBreak/>
          <w:delText>5.3.2.</w:delText>
        </w:r>
        <w:r w:rsidR="000341AB" w:rsidDel="00235044">
          <w:delText>3</w:delText>
        </w:r>
        <w:r w:rsidDel="00235044">
          <w:tab/>
          <w:delText>Test signal 4</w:delText>
        </w:r>
        <w:bookmarkEnd w:id="560"/>
        <w:bookmarkEnd w:id="561"/>
      </w:del>
    </w:p>
    <w:p w14:paraId="3676F4F3" w14:textId="25E8A85F" w:rsidR="00B752B0" w:rsidDel="00235044" w:rsidRDefault="00B752B0">
      <w:pPr>
        <w:pStyle w:val="Heading3"/>
        <w:rPr>
          <w:del w:id="563" w:author="Schierer, Christopher" w:date="2019-03-05T18:21:00Z"/>
        </w:rPr>
        <w:pPrChange w:id="564" w:author="Schierer, Christopher" w:date="2019-03-05T18:21:00Z">
          <w:pPr/>
        </w:pPrChange>
      </w:pPr>
      <w:del w:id="565" w:author="Schierer, Christopher" w:date="2019-03-05T18:21:00Z">
        <w:r w:rsidDel="00235044">
          <w:delText>When test signal 4 is specified below, a signal shall be injected with the following characteristics:</w:delText>
        </w:r>
      </w:del>
    </w:p>
    <w:p w14:paraId="0C9FD324" w14:textId="69901249" w:rsidR="00B752B0" w:rsidDel="00235044" w:rsidRDefault="00B752B0">
      <w:pPr>
        <w:pStyle w:val="Heading3"/>
        <w:rPr>
          <w:del w:id="566" w:author="Schierer, Christopher" w:date="2019-03-05T18:21:00Z"/>
        </w:rPr>
        <w:pPrChange w:id="567" w:author="Schierer, Christopher" w:date="2019-03-05T18:21:00Z">
          <w:pPr>
            <w:pStyle w:val="ListParagraph"/>
            <w:numPr>
              <w:numId w:val="14"/>
            </w:numPr>
            <w:ind w:hanging="360"/>
          </w:pPr>
        </w:pPrChange>
      </w:pPr>
      <w:del w:id="568" w:author="Schierer, Christopher" w:date="2019-03-05T18:21:00Z">
        <w:r w:rsidDel="00235044">
          <w:delText>Transmission rate: 6000 Hz</w:delText>
        </w:r>
      </w:del>
    </w:p>
    <w:p w14:paraId="6A73BCC7" w14:textId="571A6930" w:rsidR="00B752B0" w:rsidDel="00235044" w:rsidRDefault="00B752B0">
      <w:pPr>
        <w:pStyle w:val="Heading3"/>
        <w:rPr>
          <w:del w:id="569" w:author="Schierer, Christopher" w:date="2019-03-05T18:21:00Z"/>
        </w:rPr>
        <w:pPrChange w:id="570" w:author="Schierer, Christopher" w:date="2019-03-05T18:21:00Z">
          <w:pPr>
            <w:pStyle w:val="ListParagraph"/>
            <w:numPr>
              <w:numId w:val="14"/>
            </w:numPr>
            <w:ind w:hanging="360"/>
          </w:pPr>
        </w:pPrChange>
      </w:pPr>
      <w:del w:id="571" w:author="Schierer, Christopher" w:date="2019-03-05T18:21:00Z">
        <w:r w:rsidDel="00235044">
          <w:delText>Waveform: Mode S Extended squitter as defined in clause 3.1.2.2 of ICAO Annex 10, Volume 4[1]</w:delText>
        </w:r>
      </w:del>
    </w:p>
    <w:p w14:paraId="751E210A" w14:textId="2B423B25" w:rsidR="00B752B0" w:rsidDel="00235044" w:rsidRDefault="00B752B0">
      <w:pPr>
        <w:pStyle w:val="Heading3"/>
        <w:rPr>
          <w:del w:id="572" w:author="Schierer, Christopher" w:date="2019-03-05T18:21:00Z"/>
        </w:rPr>
        <w:pPrChange w:id="573" w:author="Schierer, Christopher" w:date="2019-03-05T18:21:00Z">
          <w:pPr>
            <w:pStyle w:val="ListParagraph"/>
            <w:numPr>
              <w:numId w:val="14"/>
            </w:numPr>
            <w:ind w:hanging="360"/>
          </w:pPr>
        </w:pPrChange>
      </w:pPr>
      <w:del w:id="574" w:author="Schierer, Christopher" w:date="2019-03-05T18:21:00Z">
        <w:r w:rsidDel="00235044">
          <w:delText>Frequency: As specified by the test</w:delText>
        </w:r>
      </w:del>
    </w:p>
    <w:p w14:paraId="1FE67B6A" w14:textId="2844462B" w:rsidR="00B752B0" w:rsidDel="00235044" w:rsidRDefault="00B752B0">
      <w:pPr>
        <w:pStyle w:val="Heading3"/>
        <w:rPr>
          <w:del w:id="575" w:author="Schierer, Christopher" w:date="2019-03-05T18:21:00Z"/>
        </w:rPr>
        <w:pPrChange w:id="576" w:author="Schierer, Christopher" w:date="2019-03-05T18:21:00Z">
          <w:pPr>
            <w:pStyle w:val="ListParagraph"/>
            <w:numPr>
              <w:numId w:val="14"/>
            </w:numPr>
            <w:ind w:hanging="360"/>
          </w:pPr>
        </w:pPrChange>
      </w:pPr>
      <w:del w:id="577" w:author="Schierer, Christopher" w:date="2019-03-05T18:21:00Z">
        <w:r w:rsidDel="00235044">
          <w:delText>Message content: Arbitrary data content with a known Aircraft Address and valid CRC</w:delText>
        </w:r>
        <w:r w:rsidRPr="000D4131" w:rsidDel="00235044">
          <w:delText xml:space="preserve"> </w:delText>
        </w:r>
      </w:del>
    </w:p>
    <w:p w14:paraId="681951DE" w14:textId="5E44B02B" w:rsidR="00B752B0" w:rsidDel="00235044" w:rsidRDefault="00B752B0">
      <w:pPr>
        <w:pStyle w:val="Heading3"/>
        <w:rPr>
          <w:del w:id="578" w:author="Schierer, Christopher" w:date="2019-03-05T18:21:00Z"/>
        </w:rPr>
        <w:pPrChange w:id="579" w:author="Schierer, Christopher" w:date="2019-03-05T18:21:00Z">
          <w:pPr>
            <w:pStyle w:val="ListParagraph"/>
            <w:numPr>
              <w:numId w:val="14"/>
            </w:numPr>
            <w:ind w:hanging="360"/>
          </w:pPr>
        </w:pPrChange>
      </w:pPr>
      <w:del w:id="580" w:author="Schierer, Christopher" w:date="2019-03-05T18:21:00Z">
        <w:r w:rsidDel="00235044">
          <w:delText>Amplitude: As specified by the test</w:delText>
        </w:r>
      </w:del>
    </w:p>
    <w:p w14:paraId="2E66B2FA" w14:textId="0C274594" w:rsidR="00B752B0" w:rsidDel="00235044" w:rsidRDefault="00B752B0">
      <w:pPr>
        <w:pStyle w:val="Heading3"/>
        <w:rPr>
          <w:del w:id="581" w:author="Schierer, Christopher" w:date="2019-03-05T18:21:00Z"/>
        </w:rPr>
        <w:pPrChange w:id="582" w:author="Schierer, Christopher" w:date="2019-03-05T18:21:00Z">
          <w:pPr>
            <w:pStyle w:val="ListParagraph"/>
            <w:numPr>
              <w:numId w:val="14"/>
            </w:numPr>
            <w:ind w:hanging="360"/>
          </w:pPr>
        </w:pPrChange>
      </w:pPr>
      <w:del w:id="583" w:author="Schierer, Christopher" w:date="2019-03-05T18:21:00Z">
        <w:r w:rsidDel="00235044">
          <w:delText>Pulse on/off ratio: At least 40 dB</w:delText>
        </w:r>
      </w:del>
    </w:p>
    <w:p w14:paraId="34ECE7EE" w14:textId="29B431C3" w:rsidR="00B752B0" w:rsidDel="00235044" w:rsidRDefault="000F6745">
      <w:pPr>
        <w:pStyle w:val="Heading3"/>
        <w:rPr>
          <w:del w:id="584" w:author="Schierer, Christopher" w:date="2019-03-05T18:21:00Z"/>
        </w:rPr>
        <w:pPrChange w:id="585" w:author="Schierer, Christopher" w:date="2019-03-05T18:21:00Z">
          <w:pPr>
            <w:ind w:firstLine="283"/>
          </w:pPr>
        </w:pPrChange>
      </w:pPr>
      <w:del w:id="586" w:author="Schierer, Christopher" w:date="2019-03-05T18:21:00Z">
        <w:r w:rsidDel="00235044">
          <w:delText>Note</w:delText>
        </w:r>
        <w:r w:rsidR="00B752B0" w:rsidDel="00235044">
          <w:delText>: The data content is distinct from Test signal 3.</w:delText>
        </w:r>
      </w:del>
    </w:p>
    <w:p w14:paraId="7F8A5765" w14:textId="558E66C1" w:rsidR="00B752B0" w:rsidDel="00235044" w:rsidRDefault="00B752B0">
      <w:pPr>
        <w:pStyle w:val="Heading3"/>
        <w:rPr>
          <w:del w:id="587" w:author="Schierer, Christopher" w:date="2019-03-05T18:21:00Z"/>
        </w:rPr>
        <w:pPrChange w:id="588" w:author="Schierer, Christopher" w:date="2019-03-05T18:21:00Z">
          <w:pPr>
            <w:pStyle w:val="EX"/>
          </w:pPr>
        </w:pPrChange>
      </w:pPr>
      <w:del w:id="589" w:author="Schierer, Christopher" w:date="2019-03-05T18:21:00Z">
        <w:r w:rsidDel="00235044">
          <w:delText>EXAMPLE: 0x90BADBADC1123480101D00675B4B is a valid DF-18 squitter with the Aircraft Address of “BADBAD”.</w:delText>
        </w:r>
      </w:del>
    </w:p>
    <w:p w14:paraId="7947B7E5" w14:textId="77777777" w:rsidR="00B752B0" w:rsidRPr="0014351F" w:rsidRDefault="00B752B0">
      <w:pPr>
        <w:pStyle w:val="Heading3"/>
        <w:rPr>
          <w:lang w:val="en-US"/>
        </w:rPr>
        <w:pPrChange w:id="590" w:author="Schierer, Christopher" w:date="2019-03-05T18:21:00Z">
          <w:pPr>
            <w:pStyle w:val="Heading2"/>
          </w:pPr>
        </w:pPrChange>
      </w:pPr>
      <w:bookmarkStart w:id="591" w:name="_Toc482372522"/>
      <w:bookmarkStart w:id="592" w:name="_Toc530741646"/>
      <w:r w:rsidRPr="0014351F">
        <w:rPr>
          <w:lang w:val="en-US"/>
        </w:rPr>
        <w:t>5.4</w:t>
      </w:r>
      <w:r w:rsidRPr="0014351F">
        <w:rPr>
          <w:lang w:val="en-US"/>
        </w:rPr>
        <w:tab/>
        <w:t xml:space="preserve">Transmitter </w:t>
      </w:r>
      <w:r>
        <w:rPr>
          <w:lang w:val="en-US"/>
        </w:rPr>
        <w:t>t</w:t>
      </w:r>
      <w:r w:rsidRPr="0014351F">
        <w:rPr>
          <w:lang w:val="en-US"/>
        </w:rPr>
        <w:t>ests</w:t>
      </w:r>
      <w:bookmarkEnd w:id="591"/>
      <w:bookmarkEnd w:id="592"/>
    </w:p>
    <w:p w14:paraId="4F66D649" w14:textId="77777777" w:rsidR="00B752B0" w:rsidRPr="0014351F" w:rsidRDefault="00B752B0" w:rsidP="00B752B0">
      <w:pPr>
        <w:pStyle w:val="Heading3"/>
        <w:rPr>
          <w:lang w:val="en-US"/>
        </w:rPr>
      </w:pPr>
      <w:bookmarkStart w:id="593" w:name="_Toc530741647"/>
      <w:bookmarkStart w:id="594" w:name="_Toc482372523"/>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593"/>
      <w:r w:rsidRPr="0014351F">
        <w:rPr>
          <w:lang w:val="en-US"/>
        </w:rPr>
        <w:t xml:space="preserve"> </w:t>
      </w:r>
      <w:bookmarkEnd w:id="594"/>
    </w:p>
    <w:p w14:paraId="37377F5E" w14:textId="77777777" w:rsidR="00B752B0" w:rsidRPr="0014351F" w:rsidRDefault="00B752B0" w:rsidP="00B752B0">
      <w:pPr>
        <w:pStyle w:val="Heading4"/>
        <w:rPr>
          <w:lang w:val="en-US"/>
        </w:rPr>
      </w:pPr>
      <w:bookmarkStart w:id="595" w:name="_Toc482372524"/>
      <w:bookmarkStart w:id="596" w:name="_Toc530741648"/>
      <w:r w:rsidRPr="0014351F">
        <w:rPr>
          <w:lang w:val="en-US"/>
        </w:rPr>
        <w:t>5.4.1.1</w:t>
      </w:r>
      <w:r w:rsidRPr="0014351F">
        <w:rPr>
          <w:lang w:val="en-US"/>
        </w:rPr>
        <w:tab/>
        <w:t>Description</w:t>
      </w:r>
      <w:bookmarkEnd w:id="595"/>
      <w:bookmarkEnd w:id="596"/>
    </w:p>
    <w:p w14:paraId="671E129C" w14:textId="451F5CAE" w:rsidR="00B752B0" w:rsidRPr="0014351F" w:rsidRDefault="00B752B0" w:rsidP="00B752B0">
      <w:pPr>
        <w:rPr>
          <w:lang w:val="en-US"/>
        </w:rPr>
      </w:pPr>
      <w:r w:rsidRPr="0014351F">
        <w:rPr>
          <w:lang w:val="en-US"/>
        </w:rPr>
        <w:t>The purpose of this test is to establish that the transmitter is operating at the correct frequency and within the required frequency error.  All tests are performed at the maximum rated transmit power and duty cycle to show that the frequency is correct under these conditions</w:t>
      </w:r>
      <w:r w:rsidR="00075F3B">
        <w:rPr>
          <w:lang w:val="en-US"/>
        </w:rPr>
        <w:t>.</w:t>
      </w:r>
    </w:p>
    <w:p w14:paraId="07BCE63B" w14:textId="77777777" w:rsidR="00B752B0" w:rsidRPr="0014351F" w:rsidRDefault="00B752B0" w:rsidP="00B752B0">
      <w:pPr>
        <w:pStyle w:val="Heading4"/>
        <w:rPr>
          <w:lang w:val="en-US"/>
        </w:rPr>
      </w:pPr>
      <w:bookmarkStart w:id="597" w:name="_Toc482372525"/>
      <w:bookmarkStart w:id="598" w:name="_Toc530741649"/>
      <w:r w:rsidRPr="0014351F">
        <w:rPr>
          <w:lang w:val="en-US"/>
        </w:rPr>
        <w:t>5.4.1.2</w:t>
      </w:r>
      <w:r w:rsidRPr="0014351F">
        <w:rPr>
          <w:lang w:val="en-US"/>
        </w:rPr>
        <w:tab/>
        <w:t>Test conditions</w:t>
      </w:r>
      <w:bookmarkEnd w:id="597"/>
      <w:bookmarkEnd w:id="598"/>
    </w:p>
    <w:p w14:paraId="74D92D10" w14:textId="54B100C3" w:rsidR="00B752B0" w:rsidRPr="0014351F" w:rsidRDefault="00B752B0" w:rsidP="00B752B0">
      <w:pPr>
        <w:rPr>
          <w:lang w:val="en-US"/>
        </w:rPr>
      </w:pPr>
      <w:r w:rsidRPr="0014351F">
        <w:rPr>
          <w:lang w:val="en-US"/>
        </w:rPr>
        <w:t xml:space="preserve">The EUT shall be configured to generate test signal </w:t>
      </w:r>
      <w:del w:id="599" w:author="Schierer, Christopher" w:date="2019-03-05T18:21:00Z">
        <w:r w:rsidRPr="0014351F" w:rsidDel="00235044">
          <w:rPr>
            <w:lang w:val="en-US"/>
          </w:rPr>
          <w:delText xml:space="preserve">1 </w:delText>
        </w:r>
      </w:del>
      <w:ins w:id="600" w:author="Schierer, Christopher" w:date="2019-03-05T18:21:00Z">
        <w:r w:rsidR="00235044">
          <w:rPr>
            <w:lang w:val="en-US"/>
          </w:rPr>
          <w:t>A</w:t>
        </w:r>
        <w:r w:rsidR="00235044" w:rsidRPr="0014351F">
          <w:rPr>
            <w:lang w:val="en-US"/>
          </w:rPr>
          <w:t xml:space="preserve"> </w:t>
        </w:r>
      </w:ins>
      <w:r w:rsidRPr="0014351F">
        <w:rPr>
          <w:lang w:val="en-US"/>
        </w:rPr>
        <w:t>as indicated in the procedure.</w:t>
      </w:r>
    </w:p>
    <w:p w14:paraId="4AA2B187" w14:textId="0EE1A5FA" w:rsidR="00B752B0" w:rsidRDefault="00B752B0" w:rsidP="00B752B0">
      <w:pPr>
        <w:rPr>
          <w:lang w:val="en-US"/>
        </w:rPr>
      </w:pPr>
      <w:r w:rsidRPr="0014351F">
        <w:rPr>
          <w:lang w:val="en-US"/>
        </w:rPr>
        <w:t>The measurement shall be performed with the EUT operating at its maximum rated power level</w:t>
      </w:r>
      <w:r w:rsidR="00A07976">
        <w:rPr>
          <w:lang w:val="en-US"/>
        </w:rPr>
        <w:t>.</w:t>
      </w:r>
    </w:p>
    <w:p w14:paraId="3E9AEE83" w14:textId="38E46ACE" w:rsidR="0032633F" w:rsidRPr="0032633F" w:rsidDel="00235044" w:rsidRDefault="0032633F" w:rsidP="0032633F">
      <w:pPr>
        <w:ind w:left="283"/>
        <w:rPr>
          <w:del w:id="601" w:author="Schierer, Christopher" w:date="2019-03-05T18:21:00Z"/>
        </w:rPr>
      </w:pPr>
      <w:del w:id="602" w:author="Schierer, Christopher" w:date="2019-03-05T18:21:00Z">
        <w:r w:rsidDel="00235044">
          <w:delText>Note: the test procedure ignores frequency excursions during the phase reversal. Further information is given in 3.1.2.1.1. ICAO Annex 10 Volume IV [1]</w:delText>
        </w:r>
        <w:r w:rsidRPr="00ED3063" w:rsidDel="00235044">
          <w:delText>.</w:delText>
        </w:r>
      </w:del>
    </w:p>
    <w:p w14:paraId="5E81657A" w14:textId="77777777" w:rsidR="00B752B0" w:rsidRPr="0014351F" w:rsidRDefault="00B752B0" w:rsidP="00B752B0">
      <w:pPr>
        <w:pStyle w:val="Heading4"/>
        <w:rPr>
          <w:lang w:val="en-US"/>
        </w:rPr>
      </w:pPr>
      <w:bookmarkStart w:id="603" w:name="_Toc482372526"/>
      <w:bookmarkStart w:id="604" w:name="_Toc530741650"/>
      <w:r w:rsidRPr="0014351F">
        <w:rPr>
          <w:lang w:val="en-US"/>
        </w:rPr>
        <w:t>5.4.1.3</w:t>
      </w:r>
      <w:r w:rsidRPr="0014351F">
        <w:rPr>
          <w:lang w:val="en-US"/>
        </w:rPr>
        <w:tab/>
        <w:t>Method of measurement</w:t>
      </w:r>
      <w:bookmarkEnd w:id="603"/>
      <w:bookmarkEnd w:id="604"/>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16C9E20E"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 xml:space="preserve">d below, the spectrum </w:t>
      </w:r>
      <w:r w:rsidR="00A07976">
        <w:rPr>
          <w:lang w:val="en-US"/>
        </w:rPr>
        <w:t>analyser</w:t>
      </w:r>
      <w:r w:rsidRPr="0014351F">
        <w:rPr>
          <w:lang w:val="en-US"/>
        </w:rPr>
        <w:t xml:space="preserve"> shall be configured to the following settings:</w:t>
      </w:r>
    </w:p>
    <w:p w14:paraId="26C1BEC0" w14:textId="77777777" w:rsidR="00B752B0" w:rsidRPr="00611A30" w:rsidRDefault="00B752B0" w:rsidP="009068B4">
      <w:pPr>
        <w:pStyle w:val="ListParagraph"/>
        <w:numPr>
          <w:ilvl w:val="0"/>
          <w:numId w:val="29"/>
        </w:numPr>
      </w:pPr>
      <w:r w:rsidRPr="00611A30">
        <w:t>Trigger level: As appropriate for input power and attenuation.</w:t>
      </w:r>
    </w:p>
    <w:p w14:paraId="71BF87EA" w14:textId="77777777" w:rsidR="00B752B0" w:rsidRPr="00611A30" w:rsidRDefault="00B752B0" w:rsidP="009068B4">
      <w:pPr>
        <w:pStyle w:val="ListParagraph"/>
        <w:numPr>
          <w:ilvl w:val="0"/>
          <w:numId w:val="29"/>
        </w:numPr>
      </w:pPr>
      <w:r w:rsidRPr="00611A30">
        <w:t>Trace properties: Normal (e.g., not max hold)</w:t>
      </w:r>
    </w:p>
    <w:p w14:paraId="5BCE16BD" w14:textId="77777777" w:rsidR="00B752B0" w:rsidRPr="00611A30" w:rsidRDefault="00B752B0" w:rsidP="009068B4">
      <w:pPr>
        <w:pStyle w:val="ListParagraph"/>
        <w:numPr>
          <w:ilvl w:val="0"/>
          <w:numId w:val="29"/>
        </w:numPr>
      </w:pPr>
      <w:r w:rsidRPr="00611A30">
        <w:t>Sweep properties: As needed to capture a waveform without interruptions due to duty cycle</w:t>
      </w:r>
    </w:p>
    <w:p w14:paraId="556E4740" w14:textId="77777777" w:rsidR="00B752B0" w:rsidRPr="0014351F" w:rsidRDefault="00B752B0" w:rsidP="00B752B0">
      <w:pPr>
        <w:pStyle w:val="Heading4"/>
        <w:rPr>
          <w:lang w:val="en-US"/>
        </w:rPr>
      </w:pPr>
      <w:bookmarkStart w:id="605" w:name="_Toc482372527"/>
      <w:bookmarkStart w:id="606" w:name="_Toc530741651"/>
      <w:r w:rsidRPr="0014351F">
        <w:rPr>
          <w:lang w:val="en-US"/>
        </w:rPr>
        <w:t>5.4.1.4</w:t>
      </w:r>
      <w:r w:rsidRPr="0014351F">
        <w:rPr>
          <w:lang w:val="en-US"/>
        </w:rPr>
        <w:tab/>
        <w:t>Measurement procedure</w:t>
      </w:r>
      <w:bookmarkEnd w:id="605"/>
      <w:bookmarkEnd w:id="606"/>
    </w:p>
    <w:p w14:paraId="02B05592" w14:textId="2F609CE9" w:rsidR="00B752B0" w:rsidRPr="00611A30" w:rsidRDefault="00B752B0" w:rsidP="009068B4">
      <w:pPr>
        <w:pStyle w:val="ListParagraph"/>
        <w:numPr>
          <w:ilvl w:val="0"/>
          <w:numId w:val="28"/>
        </w:numPr>
      </w:pPr>
      <w:r w:rsidRPr="00611A30">
        <w:t xml:space="preserve">Attach the EUT antenna port to the spectrum </w:t>
      </w:r>
      <w:r w:rsidR="00A07976" w:rsidRPr="00611A30">
        <w:t>analyser</w:t>
      </w:r>
      <w:r w:rsidRPr="00611A30">
        <w:t xml:space="preserve"> with appropriate attenuation.</w:t>
      </w:r>
    </w:p>
    <w:p w14:paraId="41CF640F" w14:textId="77777777" w:rsidR="00B752B0" w:rsidRPr="00611A30" w:rsidRDefault="00B752B0" w:rsidP="009068B4">
      <w:pPr>
        <w:pStyle w:val="ListParagraph"/>
        <w:numPr>
          <w:ilvl w:val="0"/>
          <w:numId w:val="28"/>
        </w:numPr>
      </w:pPr>
      <w:r w:rsidRPr="00611A30">
        <w:t>Configure the EUT to produce test signal 1 at the maximum rated power level and duty cycle.</w:t>
      </w:r>
    </w:p>
    <w:p w14:paraId="4C3E58C3" w14:textId="79259E6B" w:rsidR="00B752B0" w:rsidRPr="00611A30" w:rsidRDefault="00B752B0" w:rsidP="009068B4">
      <w:pPr>
        <w:pStyle w:val="ListParagraph"/>
        <w:numPr>
          <w:ilvl w:val="0"/>
          <w:numId w:val="28"/>
        </w:numPr>
      </w:pPr>
      <w:r w:rsidRPr="00611A30">
        <w:t xml:space="preserve">Set up the spectrum </w:t>
      </w:r>
      <w:r w:rsidR="00A07976" w:rsidRPr="00611A30">
        <w:t>analyser</w:t>
      </w:r>
      <w:r w:rsidRPr="00611A30">
        <w:t xml:space="preserve"> with a receiver bandwidth of 1 kHz and a video bandwidth of 1 kHz.</w:t>
      </w:r>
    </w:p>
    <w:p w14:paraId="0EDFFBFF" w14:textId="01594C83" w:rsidR="00B752B0" w:rsidRDefault="00B752B0" w:rsidP="009068B4">
      <w:pPr>
        <w:pStyle w:val="ListParagraph"/>
        <w:numPr>
          <w:ilvl w:val="0"/>
          <w:numId w:val="28"/>
        </w:numPr>
        <w:rPr>
          <w:lang w:val="en-US"/>
        </w:rPr>
      </w:pPr>
      <w:r w:rsidRPr="00611A30">
        <w:t>Measure</w:t>
      </w:r>
      <w:r w:rsidRPr="0014351F">
        <w:rPr>
          <w:lang w:val="en-US"/>
        </w:rPr>
        <w:t xml:space="preserve"> the frequency of the peak of the spectrum and compare to limits </w:t>
      </w:r>
      <w:r w:rsidR="004C1753">
        <w:rPr>
          <w:lang w:val="en-US"/>
        </w:rPr>
        <w:t>defined in clause 4.2</w:t>
      </w:r>
      <w:r>
        <w:rPr>
          <w:lang w:val="en-US"/>
        </w:rPr>
        <w:t>.</w:t>
      </w:r>
      <w:r w:rsidR="000D3C44">
        <w:rPr>
          <w:lang w:val="en-US"/>
        </w:rPr>
        <w:t>2</w:t>
      </w:r>
      <w:r>
        <w:rPr>
          <w:lang w:val="en-US"/>
        </w:rPr>
        <w:t>.2</w:t>
      </w:r>
      <w:r w:rsidRPr="0014351F">
        <w:rPr>
          <w:lang w:val="en-US"/>
        </w:rPr>
        <w:t>.</w:t>
      </w:r>
    </w:p>
    <w:p w14:paraId="41D3203B" w14:textId="3C296AB6" w:rsidR="00B752B0" w:rsidRPr="0014351F" w:rsidRDefault="00B752B0" w:rsidP="00B752B0">
      <w:pPr>
        <w:pStyle w:val="Heading3"/>
        <w:rPr>
          <w:lang w:val="en-US"/>
        </w:rPr>
      </w:pPr>
      <w:bookmarkStart w:id="607" w:name="_Toc530741652"/>
      <w:bookmarkStart w:id="608" w:name="_Toc482372528"/>
      <w:r w:rsidRPr="0014351F">
        <w:rPr>
          <w:lang w:val="en-US"/>
        </w:rPr>
        <w:lastRenderedPageBreak/>
        <w:t>5.4.2</w:t>
      </w:r>
      <w:r w:rsidRPr="0014351F">
        <w:rPr>
          <w:lang w:val="en-US"/>
        </w:rPr>
        <w:tab/>
      </w:r>
      <w:r>
        <w:rPr>
          <w:lang w:val="en-US"/>
        </w:rPr>
        <w:t xml:space="preserve">Transmitter </w:t>
      </w:r>
      <w:r w:rsidR="0020694D">
        <w:rPr>
          <w:lang w:val="en-US"/>
        </w:rPr>
        <w:t>power stability over environmental conditions</w:t>
      </w:r>
      <w:bookmarkEnd w:id="607"/>
      <w:r>
        <w:rPr>
          <w:lang w:val="en-US"/>
        </w:rPr>
        <w:t xml:space="preserve"> </w:t>
      </w:r>
      <w:bookmarkEnd w:id="608"/>
    </w:p>
    <w:p w14:paraId="5B8852EB" w14:textId="77777777" w:rsidR="00B752B0" w:rsidRPr="00DD4338" w:rsidRDefault="00B752B0" w:rsidP="00B752B0">
      <w:pPr>
        <w:pStyle w:val="Heading4"/>
        <w:rPr>
          <w:lang w:val="en-US"/>
        </w:rPr>
      </w:pPr>
      <w:bookmarkStart w:id="609" w:name="_Toc482372529"/>
      <w:bookmarkStart w:id="610" w:name="_Toc530741653"/>
      <w:r w:rsidRPr="00DD4338">
        <w:rPr>
          <w:lang w:val="en-US"/>
        </w:rPr>
        <w:t>5.4.2.1</w:t>
      </w:r>
      <w:r w:rsidRPr="00DD4338">
        <w:rPr>
          <w:lang w:val="en-US"/>
        </w:rPr>
        <w:tab/>
        <w:t>Description</w:t>
      </w:r>
      <w:bookmarkEnd w:id="609"/>
      <w:bookmarkEnd w:id="610"/>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Heading4"/>
        <w:rPr>
          <w:lang w:val="en-US"/>
        </w:rPr>
      </w:pPr>
      <w:bookmarkStart w:id="611" w:name="_Toc482372530"/>
      <w:bookmarkStart w:id="612" w:name="_Toc530741654"/>
      <w:r w:rsidRPr="0014351F">
        <w:rPr>
          <w:lang w:val="en-US"/>
        </w:rPr>
        <w:t>5.4.2.2</w:t>
      </w:r>
      <w:r w:rsidRPr="0014351F">
        <w:rPr>
          <w:lang w:val="en-US"/>
        </w:rPr>
        <w:tab/>
        <w:t>Test conditions</w:t>
      </w:r>
      <w:bookmarkEnd w:id="611"/>
      <w:bookmarkEnd w:id="612"/>
    </w:p>
    <w:p w14:paraId="2C96666E" w14:textId="1F2AE67E" w:rsidR="00B752B0" w:rsidRDefault="00B752B0" w:rsidP="00B752B0">
      <w:pPr>
        <w:rPr>
          <w:lang w:val="en-US"/>
        </w:rPr>
      </w:pPr>
      <w:r>
        <w:rPr>
          <w:lang w:val="en-US"/>
        </w:rPr>
        <w:t xml:space="preserve">The EUT shall be configured to generate test signal </w:t>
      </w:r>
      <w:del w:id="613" w:author="Schierer, Christopher" w:date="2019-03-05T18:22:00Z">
        <w:r w:rsidDel="00235044">
          <w:rPr>
            <w:lang w:val="en-US"/>
          </w:rPr>
          <w:delText xml:space="preserve">2 </w:delText>
        </w:r>
      </w:del>
      <w:ins w:id="614" w:author="Schierer, Christopher" w:date="2019-03-05T18:22:00Z">
        <w:r w:rsidR="00235044">
          <w:rPr>
            <w:lang w:val="en-US"/>
          </w:rPr>
          <w:t xml:space="preserve">A </w:t>
        </w:r>
      </w:ins>
      <w:r>
        <w:rPr>
          <w:lang w:val="en-US"/>
        </w:rPr>
        <w:t>as indicated in the procedure.</w:t>
      </w:r>
    </w:p>
    <w:p w14:paraId="20E454F7" w14:textId="59D8DCE9" w:rsidR="00B752B0" w:rsidRPr="0014351F" w:rsidRDefault="00B752B0" w:rsidP="00B752B0">
      <w:pPr>
        <w:rPr>
          <w:lang w:val="en-US"/>
        </w:rPr>
      </w:pPr>
      <w:r>
        <w:rPr>
          <w:lang w:val="en-US"/>
        </w:rPr>
        <w:t>The measurement shall be performed with the EUT operating at its maximum rated power level</w:t>
      </w:r>
      <w:r w:rsidR="00B100B8">
        <w:rPr>
          <w:lang w:val="en-US"/>
        </w:rPr>
        <w:t>.</w:t>
      </w:r>
      <w:r>
        <w:rPr>
          <w:lang w:val="en-US"/>
        </w:rPr>
        <w:t xml:space="preserve"> </w:t>
      </w:r>
    </w:p>
    <w:p w14:paraId="729C5AC0" w14:textId="77777777" w:rsidR="00B752B0" w:rsidRPr="0014351F" w:rsidRDefault="00B752B0" w:rsidP="00B752B0">
      <w:pPr>
        <w:pStyle w:val="Heading4"/>
        <w:rPr>
          <w:lang w:val="en-US"/>
        </w:rPr>
      </w:pPr>
      <w:bookmarkStart w:id="615" w:name="_Toc482372531"/>
      <w:bookmarkStart w:id="616" w:name="_Toc530741655"/>
      <w:r w:rsidRPr="0014351F">
        <w:rPr>
          <w:lang w:val="en-US"/>
        </w:rPr>
        <w:t>5.4.2.3</w:t>
      </w:r>
      <w:r w:rsidRPr="0014351F">
        <w:rPr>
          <w:lang w:val="en-US"/>
        </w:rPr>
        <w:tab/>
        <w:t>Method of measurement</w:t>
      </w:r>
      <w:bookmarkEnd w:id="615"/>
      <w:bookmarkEnd w:id="616"/>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Heading4"/>
        <w:rPr>
          <w:lang w:val="en-US"/>
        </w:rPr>
      </w:pPr>
      <w:bookmarkStart w:id="617" w:name="_Toc482372532"/>
      <w:bookmarkStart w:id="618" w:name="_Toc530741656"/>
      <w:r w:rsidRPr="0014351F">
        <w:rPr>
          <w:lang w:val="en-US"/>
        </w:rPr>
        <w:t>5.4.2.4</w:t>
      </w:r>
      <w:r w:rsidRPr="0014351F">
        <w:rPr>
          <w:lang w:val="en-US"/>
        </w:rPr>
        <w:tab/>
        <w:t>Measurement procedure</w:t>
      </w:r>
      <w:bookmarkEnd w:id="617"/>
      <w:bookmarkEnd w:id="618"/>
    </w:p>
    <w:p w14:paraId="56AD90F2" w14:textId="77777777" w:rsidR="00B752B0" w:rsidRPr="00611A30" w:rsidRDefault="00B752B0" w:rsidP="009068B4">
      <w:pPr>
        <w:pStyle w:val="ListParagraph"/>
        <w:numPr>
          <w:ilvl w:val="0"/>
          <w:numId w:val="27"/>
        </w:numPr>
      </w:pPr>
      <w:r w:rsidRPr="00611A30">
        <w:t>Attach the EUT antenna port to the power meter with appropriate attenuation to keep the power level in the acceptable range for the power meter.</w:t>
      </w:r>
    </w:p>
    <w:p w14:paraId="5B9E7013" w14:textId="77777777" w:rsidR="00B752B0" w:rsidRPr="00611A30" w:rsidRDefault="00B752B0" w:rsidP="009068B4">
      <w:pPr>
        <w:pStyle w:val="ListParagraph"/>
        <w:numPr>
          <w:ilvl w:val="0"/>
          <w:numId w:val="27"/>
        </w:numPr>
      </w:pPr>
      <w:r w:rsidRPr="00611A30">
        <w:t>Configure the EUT to produce test signal 2 at the rated power level.</w:t>
      </w:r>
    </w:p>
    <w:p w14:paraId="37E3B5B5" w14:textId="77777777" w:rsidR="007326F5" w:rsidRPr="005B71D1" w:rsidRDefault="00B752B0" w:rsidP="009068B4">
      <w:pPr>
        <w:pStyle w:val="ListParagraph"/>
        <w:numPr>
          <w:ilvl w:val="0"/>
          <w:numId w:val="27"/>
        </w:numPr>
      </w:pPr>
      <w:r w:rsidRPr="005B71D1">
        <w:t>Measure the peak envelope power</w:t>
      </w:r>
      <w:r w:rsidR="0020694D" w:rsidRPr="005B71D1">
        <w:t xml:space="preserve"> </w:t>
      </w:r>
    </w:p>
    <w:p w14:paraId="683E72C6" w14:textId="7724CF75" w:rsidR="00B752B0" w:rsidRPr="005B71D1" w:rsidRDefault="00B752B0" w:rsidP="009068B4">
      <w:pPr>
        <w:pStyle w:val="ListParagraph"/>
        <w:numPr>
          <w:ilvl w:val="0"/>
          <w:numId w:val="27"/>
        </w:numPr>
      </w:pPr>
      <w:r w:rsidRPr="005B71D1">
        <w:t xml:space="preserve">Verify that the power level is within the allowed </w:t>
      </w:r>
      <w:r w:rsidR="0020694D" w:rsidRPr="005B71D1">
        <w:t>variation from the maximum</w:t>
      </w:r>
      <w:r w:rsidRPr="005B71D1">
        <w:t xml:space="preserve"> rated power as defined in clause 4.</w:t>
      </w:r>
      <w:r w:rsidR="004C1753" w:rsidRPr="005B71D1">
        <w:t>2</w:t>
      </w:r>
      <w:r w:rsidRPr="005B71D1">
        <w:t>.</w:t>
      </w:r>
      <w:r w:rsidR="000D3C44" w:rsidRPr="005B71D1">
        <w:t>3</w:t>
      </w:r>
      <w:r w:rsidRPr="005B71D1">
        <w:t>.2.</w:t>
      </w:r>
    </w:p>
    <w:p w14:paraId="1040D4E2" w14:textId="77777777" w:rsidR="00B752B0" w:rsidRPr="0014351F" w:rsidRDefault="00B752B0" w:rsidP="00B752B0">
      <w:pPr>
        <w:pStyle w:val="Heading3"/>
        <w:rPr>
          <w:lang w:val="en-US"/>
        </w:rPr>
      </w:pPr>
      <w:bookmarkStart w:id="619" w:name="_Toc530741657"/>
      <w:bookmarkStart w:id="620" w:name="_Toc482372533"/>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619"/>
      <w:r w:rsidRPr="0014351F">
        <w:rPr>
          <w:lang w:val="en-US"/>
        </w:rPr>
        <w:t xml:space="preserve"> </w:t>
      </w:r>
      <w:bookmarkEnd w:id="620"/>
    </w:p>
    <w:p w14:paraId="2233ADDB" w14:textId="77777777" w:rsidR="00B752B0" w:rsidRPr="00DD4338" w:rsidRDefault="00B752B0" w:rsidP="00B752B0">
      <w:pPr>
        <w:pStyle w:val="Heading4"/>
        <w:rPr>
          <w:lang w:val="en-US"/>
        </w:rPr>
      </w:pPr>
      <w:bookmarkStart w:id="621" w:name="_Toc482372534"/>
      <w:bookmarkStart w:id="622" w:name="_Toc530741658"/>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621"/>
      <w:bookmarkEnd w:id="622"/>
    </w:p>
    <w:p w14:paraId="33A17689" w14:textId="0F5A21AE" w:rsidR="00B752B0" w:rsidRPr="0014351F" w:rsidRDefault="006B62F6" w:rsidP="00B752B0">
      <w:pPr>
        <w:rPr>
          <w:lang w:val="en-US"/>
        </w:rPr>
      </w:pPr>
      <w:r w:rsidRPr="006B62F6">
        <w:rPr>
          <w:lang w:val="en-US"/>
        </w:rPr>
        <w:t xml:space="preserve">The in band and </w:t>
      </w:r>
      <w:r w:rsidR="00DF293E">
        <w:rPr>
          <w:lang w:val="en-US"/>
        </w:rPr>
        <w:t>O</w:t>
      </w:r>
      <w:r w:rsidRPr="006B62F6">
        <w:rPr>
          <w:lang w:val="en-US"/>
        </w:rPr>
        <w:t xml:space="preserve">ut of </w:t>
      </w:r>
      <w:r w:rsidR="00DF293E">
        <w:rPr>
          <w:lang w:val="en-US"/>
        </w:rPr>
        <w:t>B</w:t>
      </w:r>
      <w:r w:rsidRPr="006B62F6">
        <w:rPr>
          <w:lang w:val="en-US"/>
        </w:rPr>
        <w:t xml:space="preserve">and domains are measured for compliance of the EUT with the spectrum mask.  All tests </w:t>
      </w:r>
      <w:r w:rsidR="00200411">
        <w:rPr>
          <w:lang w:val="en-US"/>
        </w:rPr>
        <w:t>shall be</w:t>
      </w:r>
      <w:r w:rsidRPr="006B62F6">
        <w:rPr>
          <w:lang w:val="en-US"/>
        </w:rPr>
        <w:t xml:space="preserve"> performed at the maximum rat</w:t>
      </w:r>
      <w:r w:rsidR="00200411">
        <w:rPr>
          <w:lang w:val="en-US"/>
        </w:rPr>
        <w:t>ed transmit power and duty cycle</w:t>
      </w:r>
      <w:r w:rsidR="00A07976">
        <w:rPr>
          <w:lang w:val="en-US"/>
        </w:rPr>
        <w:t>.</w:t>
      </w:r>
      <w:r>
        <w:rPr>
          <w:lang w:val="en-US"/>
        </w:rPr>
        <w:t xml:space="preserve"> </w:t>
      </w:r>
    </w:p>
    <w:p w14:paraId="544D46A7" w14:textId="77777777" w:rsidR="00B752B0" w:rsidRPr="0014351F" w:rsidRDefault="00B752B0" w:rsidP="00B752B0">
      <w:pPr>
        <w:pStyle w:val="Heading4"/>
        <w:rPr>
          <w:lang w:val="en-US"/>
        </w:rPr>
      </w:pPr>
      <w:bookmarkStart w:id="623" w:name="_Toc482372535"/>
      <w:bookmarkStart w:id="624" w:name="_Toc530741659"/>
      <w:r w:rsidRPr="0014351F">
        <w:rPr>
          <w:lang w:val="en-US"/>
        </w:rPr>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623"/>
      <w:bookmarkEnd w:id="624"/>
    </w:p>
    <w:p w14:paraId="339C4930" w14:textId="6B4E3B9D" w:rsidR="00B752B0" w:rsidRPr="0014351F" w:rsidRDefault="00B752B0" w:rsidP="00B752B0">
      <w:pPr>
        <w:rPr>
          <w:lang w:val="en-US"/>
        </w:rPr>
      </w:pPr>
      <w:r w:rsidRPr="0014351F">
        <w:rPr>
          <w:lang w:val="en-US"/>
        </w:rPr>
        <w:t>The EUT shall be configured to generate test signal</w:t>
      </w:r>
      <w:del w:id="625" w:author="Schierer, Christopher" w:date="2019-03-05T18:22:00Z">
        <w:r w:rsidRPr="0014351F" w:rsidDel="00235044">
          <w:rPr>
            <w:lang w:val="en-US"/>
          </w:rPr>
          <w:delText>s</w:delText>
        </w:r>
      </w:del>
      <w:r w:rsidRPr="0014351F">
        <w:rPr>
          <w:lang w:val="en-US"/>
        </w:rPr>
        <w:t xml:space="preserve"> </w:t>
      </w:r>
      <w:del w:id="626" w:author="Schierer, Christopher" w:date="2019-03-05T18:22:00Z">
        <w:r w:rsidRPr="0014351F" w:rsidDel="00235044">
          <w:rPr>
            <w:lang w:val="en-US"/>
          </w:rPr>
          <w:delText>1 and 2</w:delText>
        </w:r>
      </w:del>
      <w:ins w:id="627" w:author="Schierer, Christopher" w:date="2019-03-05T18:22:00Z">
        <w:r w:rsidR="00235044">
          <w:rPr>
            <w:lang w:val="en-US"/>
          </w:rPr>
          <w:t>A</w:t>
        </w:r>
      </w:ins>
      <w:r w:rsidRPr="0014351F">
        <w:rPr>
          <w:lang w:val="en-US"/>
        </w:rPr>
        <w:t xml:space="preserve">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09F01FED" w:rsidR="00B752B0" w:rsidRPr="0014351F" w:rsidRDefault="0020694D" w:rsidP="00B752B0">
      <w:pPr>
        <w:rPr>
          <w:lang w:val="en-US"/>
        </w:rPr>
      </w:pPr>
      <w:r w:rsidRPr="0014351F">
        <w:rPr>
          <w:lang w:val="en-US"/>
        </w:rPr>
        <w:t xml:space="preserve">For conformance testing a video bandwidth and resolution bandwidth of 1MHz for the spectrum </w:t>
      </w:r>
      <w:r w:rsidR="00A07976">
        <w:rPr>
          <w:lang w:val="en-US"/>
        </w:rPr>
        <w:t>analyser</w:t>
      </w:r>
      <w:r>
        <w:rPr>
          <w:lang w:val="en-US"/>
        </w:rPr>
        <w:t xml:space="preserve"> shall be used</w:t>
      </w:r>
      <w:r w:rsidRPr="0014351F">
        <w:rPr>
          <w:lang w:val="en-US"/>
        </w:rPr>
        <w:t xml:space="preserve">. </w:t>
      </w:r>
    </w:p>
    <w:p w14:paraId="38B78D00" w14:textId="77777777" w:rsidR="00B752B0" w:rsidRPr="0014351F" w:rsidRDefault="00B752B0" w:rsidP="00B752B0">
      <w:pPr>
        <w:pStyle w:val="Heading4"/>
        <w:rPr>
          <w:lang w:val="en-US"/>
        </w:rPr>
      </w:pPr>
      <w:bookmarkStart w:id="628" w:name="_Toc482372536"/>
      <w:bookmarkStart w:id="629" w:name="_Toc530741660"/>
      <w:r w:rsidRPr="0014351F">
        <w:rPr>
          <w:lang w:val="en-US"/>
        </w:rPr>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628"/>
      <w:bookmarkEnd w:id="629"/>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543FC06B" w:rsidR="00B752B0" w:rsidRPr="0014351F" w:rsidRDefault="00B752B0" w:rsidP="00B752B0">
      <w:pPr>
        <w:rPr>
          <w:lang w:val="en-US"/>
        </w:rPr>
      </w:pPr>
      <w:r w:rsidRPr="0014351F">
        <w:rPr>
          <w:lang w:val="en-US"/>
        </w:rPr>
        <w:t xml:space="preserve">Unless otherwise </w:t>
      </w:r>
      <w:r w:rsidR="001341AF">
        <w:rPr>
          <w:lang w:val="en-US"/>
        </w:rPr>
        <w:t>n</w:t>
      </w:r>
      <w:r w:rsidR="000F6745">
        <w:rPr>
          <w:lang w:val="en-US"/>
        </w:rPr>
        <w:t>ote</w:t>
      </w:r>
      <w:r w:rsidRPr="0014351F">
        <w:rPr>
          <w:lang w:val="en-US"/>
        </w:rPr>
        <w:t>d below, the spectrum analyser shall be configured to the following settings:</w:t>
      </w:r>
    </w:p>
    <w:p w14:paraId="71310444" w14:textId="77777777" w:rsidR="00B752B0" w:rsidRPr="0014351F" w:rsidRDefault="00B752B0" w:rsidP="004579BB">
      <w:pPr>
        <w:pStyle w:val="ListParagraph"/>
        <w:numPr>
          <w:ilvl w:val="0"/>
          <w:numId w:val="10"/>
        </w:numPr>
        <w:rPr>
          <w:lang w:val="en-US"/>
        </w:rPr>
      </w:pPr>
      <w:r w:rsidRPr="0014351F">
        <w:rPr>
          <w:lang w:val="en-US"/>
        </w:rPr>
        <w:t>Trigger level: As appropriate for input power and attenuation.</w:t>
      </w:r>
    </w:p>
    <w:p w14:paraId="007D9E9E" w14:textId="77777777" w:rsidR="00B752B0" w:rsidRPr="0014351F" w:rsidRDefault="00B752B0" w:rsidP="004579BB">
      <w:pPr>
        <w:pStyle w:val="ListParagraph"/>
        <w:numPr>
          <w:ilvl w:val="0"/>
          <w:numId w:val="10"/>
        </w:numPr>
        <w:rPr>
          <w:lang w:val="en-US"/>
        </w:rPr>
      </w:pPr>
      <w:r w:rsidRPr="0014351F">
        <w:rPr>
          <w:lang w:val="en-US"/>
        </w:rPr>
        <w:t>Trace properties: Normal (e.g., not max hold)</w:t>
      </w:r>
    </w:p>
    <w:p w14:paraId="6E3AB4E4" w14:textId="77777777" w:rsidR="00B752B0" w:rsidRPr="0014351F" w:rsidRDefault="00B752B0" w:rsidP="004579BB">
      <w:pPr>
        <w:pStyle w:val="ListParagraph"/>
        <w:numPr>
          <w:ilvl w:val="0"/>
          <w:numId w:val="10"/>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4579BB">
      <w:pPr>
        <w:pStyle w:val="ListParagraph"/>
        <w:numPr>
          <w:ilvl w:val="0"/>
          <w:numId w:val="10"/>
        </w:numPr>
        <w:rPr>
          <w:lang w:val="en-US"/>
        </w:rPr>
      </w:pPr>
      <w:r w:rsidRPr="0014351F">
        <w:rPr>
          <w:lang w:val="en-US"/>
        </w:rPr>
        <w:t xml:space="preserve">Receiver BW, resolution BW and video BW: </w:t>
      </w:r>
      <w:r w:rsidRPr="00C94191">
        <w:rPr>
          <w:lang w:val="en-US"/>
        </w:rPr>
        <w:t xml:space="preserve">1 MHz </w:t>
      </w:r>
    </w:p>
    <w:p w14:paraId="25EAD888" w14:textId="2CCAC1CC" w:rsidR="00B752B0" w:rsidRPr="00574BF9" w:rsidRDefault="000F6745" w:rsidP="002C1044">
      <w:pPr>
        <w:ind w:left="283"/>
        <w:rPr>
          <w:lang w:val="en-US"/>
        </w:rPr>
      </w:pPr>
      <w:r>
        <w:rPr>
          <w:lang w:val="en-US"/>
        </w:rPr>
        <w:t>Note</w:t>
      </w:r>
      <w:r w:rsidR="00B752B0" w:rsidRPr="00574BF9">
        <w:rPr>
          <w:lang w:val="en-US"/>
        </w:rPr>
        <w:t xml:space="preserve">: </w:t>
      </w:r>
      <w:r w:rsidR="001341AF">
        <w:rPr>
          <w:lang w:val="en-US"/>
        </w:rPr>
        <w:t>ERC</w:t>
      </w:r>
      <w:r w:rsidR="00B752B0" w:rsidRPr="00574BF9">
        <w:rPr>
          <w:lang w:val="en-US"/>
        </w:rPr>
        <w:t xml:space="preserve"> recommendation</w:t>
      </w:r>
      <w:r w:rsidR="001341AF">
        <w:rPr>
          <w:lang w:val="en-US"/>
        </w:rPr>
        <w:t xml:space="preserve"> 74 (01)</w:t>
      </w:r>
      <w:r w:rsidR="00B752B0" w:rsidRPr="00574BF9">
        <w:rPr>
          <w:lang w:val="en-US"/>
        </w:rPr>
        <w:t xml:space="preserve"> </w:t>
      </w:r>
      <w:r w:rsidR="00906B56">
        <w:rPr>
          <w:lang w:val="en-US"/>
        </w:rPr>
        <w:t xml:space="preserve">[3] </w:t>
      </w:r>
      <w:r w:rsidR="00B752B0" w:rsidRPr="00574BF9">
        <w:rPr>
          <w:lang w:val="en-US"/>
        </w:rPr>
        <w:t xml:space="preserve">indicates that a spectrum </w:t>
      </w:r>
      <w:r w:rsidR="00A07976">
        <w:rPr>
          <w:lang w:val="en-US"/>
        </w:rPr>
        <w:t>analyser</w:t>
      </w:r>
      <w:r w:rsidR="00B752B0" w:rsidRPr="00574BF9">
        <w:rPr>
          <w:lang w:val="en-US"/>
        </w:rPr>
        <w:t xml:space="preserve"> receiver bandwidth of 1 MHz </w:t>
      </w:r>
      <w:r w:rsidR="00061D30">
        <w:rPr>
          <w:lang w:val="en-US"/>
        </w:rPr>
        <w:t xml:space="preserve">should </w:t>
      </w:r>
      <w:r w:rsidR="00B752B0" w:rsidRPr="00574BF9">
        <w:rPr>
          <w:lang w:val="en-US"/>
        </w:rPr>
        <w:t xml:space="preserve">be used for frequencies of 1 GHz and above, and a bandwidth of 100 kHz </w:t>
      </w:r>
      <w:r w:rsidR="00061D30">
        <w:rPr>
          <w:lang w:val="en-US"/>
        </w:rPr>
        <w:t xml:space="preserve">should </w:t>
      </w:r>
      <w:r w:rsidR="00B752B0" w:rsidRPr="00574BF9">
        <w:rPr>
          <w:lang w:val="en-US"/>
        </w:rPr>
        <w:t xml:space="preserve">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2FE6962D" w14:textId="77777777" w:rsidR="00B752B0" w:rsidRPr="0014351F" w:rsidRDefault="00B752B0" w:rsidP="00B752B0">
      <w:pPr>
        <w:pStyle w:val="Heading4"/>
        <w:rPr>
          <w:lang w:val="en-US"/>
        </w:rPr>
      </w:pPr>
      <w:bookmarkStart w:id="630" w:name="_Toc482372537"/>
      <w:bookmarkStart w:id="631" w:name="_Toc530741661"/>
      <w:r w:rsidRPr="0014351F">
        <w:rPr>
          <w:lang w:val="en-US"/>
        </w:rPr>
        <w:lastRenderedPageBreak/>
        <w:t>5.</w:t>
      </w:r>
      <w:r>
        <w:rPr>
          <w:lang w:val="en-US"/>
        </w:rPr>
        <w:t>4</w:t>
      </w:r>
      <w:r w:rsidRPr="0014351F">
        <w:rPr>
          <w:lang w:val="en-US"/>
        </w:rPr>
        <w:t>.</w:t>
      </w:r>
      <w:r>
        <w:rPr>
          <w:lang w:val="en-US"/>
        </w:rPr>
        <w:t>3</w:t>
      </w:r>
      <w:r w:rsidRPr="0014351F">
        <w:rPr>
          <w:lang w:val="en-US"/>
        </w:rPr>
        <w:t>.4</w:t>
      </w:r>
      <w:r w:rsidRPr="0014351F">
        <w:rPr>
          <w:lang w:val="en-US"/>
        </w:rPr>
        <w:tab/>
      </w:r>
      <w:commentRangeStart w:id="632"/>
      <w:r w:rsidRPr="0014351F">
        <w:rPr>
          <w:lang w:val="en-US"/>
        </w:rPr>
        <w:t>Measurement procedure</w:t>
      </w:r>
      <w:bookmarkEnd w:id="630"/>
      <w:bookmarkEnd w:id="631"/>
    </w:p>
    <w:p w14:paraId="3C1C180F" w14:textId="7F633BEA" w:rsidR="00B752B0" w:rsidRPr="00611A30" w:rsidRDefault="00B752B0" w:rsidP="009068B4">
      <w:pPr>
        <w:pStyle w:val="ListParagraph"/>
        <w:numPr>
          <w:ilvl w:val="0"/>
          <w:numId w:val="26"/>
        </w:numPr>
      </w:pPr>
      <w:r w:rsidRPr="00611A30">
        <w:t xml:space="preserve">Attach the EUT antenna port to the spectrum </w:t>
      </w:r>
      <w:r w:rsidR="00A07976" w:rsidRPr="00611A30">
        <w:t>analyser</w:t>
      </w:r>
      <w:r w:rsidRPr="00611A30">
        <w:t xml:space="preserve"> with appropriate attenuation.</w:t>
      </w:r>
    </w:p>
    <w:p w14:paraId="1CD3DDE1" w14:textId="5D5A35E6" w:rsidR="00B752B0" w:rsidRPr="00611A30" w:rsidRDefault="00B752B0" w:rsidP="009068B4">
      <w:pPr>
        <w:pStyle w:val="ListParagraph"/>
        <w:numPr>
          <w:ilvl w:val="0"/>
          <w:numId w:val="26"/>
        </w:numPr>
      </w:pPr>
      <w:r w:rsidRPr="00611A30">
        <w:t xml:space="preserve">Configure the EUT to produce test signal </w:t>
      </w:r>
      <w:del w:id="633" w:author="Schierer, Christopher" w:date="2019-03-05T18:23:00Z">
        <w:r w:rsidRPr="00611A30" w:rsidDel="00235044">
          <w:delText xml:space="preserve">1 </w:delText>
        </w:r>
      </w:del>
      <w:ins w:id="634" w:author="Schierer, Christopher" w:date="2019-03-05T18:23:00Z">
        <w:r w:rsidR="00235044">
          <w:t>A</w:t>
        </w:r>
        <w:r w:rsidR="00235044" w:rsidRPr="00611A30">
          <w:t xml:space="preserve"> </w:t>
        </w:r>
      </w:ins>
      <w:r w:rsidRPr="00611A30">
        <w:t xml:space="preserve">at the power level corresponding to the </w:t>
      </w:r>
      <w:r w:rsidR="00906B56">
        <w:t>rated peak power level and maximum duty cycle</w:t>
      </w:r>
      <w:r w:rsidR="00B100B8">
        <w:t>.</w:t>
      </w:r>
    </w:p>
    <w:p w14:paraId="06F3BFD5" w14:textId="6B2A621F" w:rsidR="00B752B0" w:rsidRPr="00611A30" w:rsidRDefault="00B752B0" w:rsidP="009068B4">
      <w:pPr>
        <w:pStyle w:val="ListParagraph"/>
        <w:numPr>
          <w:ilvl w:val="0"/>
          <w:numId w:val="26"/>
        </w:numPr>
      </w:pPr>
      <w:r w:rsidRPr="00611A30">
        <w:t xml:space="preserve">Set up the spectrum </w:t>
      </w:r>
      <w:r w:rsidR="00A07976" w:rsidRPr="00611A30">
        <w:t>analyser</w:t>
      </w:r>
      <w:r w:rsidRPr="00611A30">
        <w:t xml:space="preserve"> with a receiving bandwidth of 1 MHz and a video bandwidth of 1 MHz. </w:t>
      </w:r>
    </w:p>
    <w:p w14:paraId="5012FF9B" w14:textId="6149D4AE" w:rsidR="00B752B0" w:rsidRPr="00611A30" w:rsidRDefault="00B752B0" w:rsidP="009068B4">
      <w:pPr>
        <w:pStyle w:val="ListParagraph"/>
        <w:numPr>
          <w:ilvl w:val="0"/>
          <w:numId w:val="26"/>
        </w:numPr>
      </w:pPr>
      <w:r w:rsidRPr="00611A30">
        <w:t>Measure the spectrum from 9</w:t>
      </w:r>
      <w:ins w:id="635" w:author="Andrea Lorelli" w:date="2019-04-25T16:33:00Z">
        <w:r w:rsidR="00F04435">
          <w:t>9</w:t>
        </w:r>
      </w:ins>
      <w:r w:rsidRPr="00611A30">
        <w:t>0</w:t>
      </w:r>
      <w:del w:id="636" w:author="Andrea Lorelli" w:date="2019-04-25T16:33:00Z">
        <w:r w:rsidRPr="00611A30" w:rsidDel="00F04435">
          <w:delText>5</w:delText>
        </w:r>
      </w:del>
      <w:r w:rsidRPr="00611A30">
        <w:t xml:space="preserve"> MHz to 11</w:t>
      </w:r>
      <w:ins w:id="637" w:author="Andrea Lorelli" w:date="2019-04-25T16:33:00Z">
        <w:r w:rsidR="00F04435">
          <w:t>90</w:t>
        </w:r>
      </w:ins>
      <w:del w:id="638" w:author="Andrea Lorelli" w:date="2019-04-25T16:33:00Z">
        <w:r w:rsidRPr="00611A30" w:rsidDel="00F04435">
          <w:delText>55</w:delText>
        </w:r>
      </w:del>
      <w:r w:rsidRPr="00611A30">
        <w:t xml:space="preserve"> MHz and record the peak amplitude of the spectrum as a reference for 0 dBc.</w:t>
      </w:r>
    </w:p>
    <w:p w14:paraId="03E4C41D" w14:textId="73436775" w:rsidR="00B752B0" w:rsidRPr="00611A30" w:rsidDel="00235044" w:rsidRDefault="00B752B0" w:rsidP="009068B4">
      <w:pPr>
        <w:pStyle w:val="ListParagraph"/>
        <w:numPr>
          <w:ilvl w:val="0"/>
          <w:numId w:val="26"/>
        </w:numPr>
        <w:rPr>
          <w:del w:id="639" w:author="Schierer, Christopher" w:date="2019-03-05T18:23:00Z"/>
        </w:rPr>
      </w:pPr>
      <w:del w:id="640" w:author="Schierer, Christopher" w:date="2019-03-05T18:23:00Z">
        <w:r w:rsidRPr="00611A30" w:rsidDel="00235044">
          <w:delText>Switch the EUT to produce test signal 2 at the same power level and duty cycle.</w:delText>
        </w:r>
      </w:del>
    </w:p>
    <w:p w14:paraId="7A44481A" w14:textId="4488A050" w:rsidR="00B752B0" w:rsidRPr="00611A30" w:rsidRDefault="00B752B0" w:rsidP="009068B4">
      <w:pPr>
        <w:pStyle w:val="ListParagraph"/>
        <w:numPr>
          <w:ilvl w:val="0"/>
          <w:numId w:val="26"/>
        </w:numPr>
      </w:pPr>
      <w:del w:id="641" w:author="Schierer, Christopher" w:date="2019-03-05T18:23:00Z">
        <w:r w:rsidRPr="00611A30" w:rsidDel="00235044">
          <w:delText>Measure the spectrum from 905 MHz to 1155 MHz and compare</w:delText>
        </w:r>
      </w:del>
      <w:ins w:id="642" w:author="Schierer, Christopher" w:date="2019-03-05T18:23:00Z">
        <w:r w:rsidR="00235044">
          <w:t>Also compare</w:t>
        </w:r>
      </w:ins>
      <w:r w:rsidRPr="00611A30">
        <w:t xml:space="preserve"> </w:t>
      </w:r>
      <w:del w:id="643" w:author="Schierer, Christopher" w:date="2019-03-05T18:23:00Z">
        <w:r w:rsidRPr="00611A30" w:rsidDel="00235044">
          <w:delText xml:space="preserve">it to </w:delText>
        </w:r>
      </w:del>
      <w:ins w:id="644" w:author="Schierer, Christopher" w:date="2019-03-05T18:23:00Z">
        <w:r w:rsidR="00235044">
          <w:t xml:space="preserve">the measurement to </w:t>
        </w:r>
      </w:ins>
      <w:r w:rsidRPr="00611A30">
        <w:t>the spectrum mask limits defined in clause 4.</w:t>
      </w:r>
      <w:r w:rsidR="004C1753" w:rsidRPr="00611A30">
        <w:t>2</w:t>
      </w:r>
      <w:r w:rsidRPr="00611A30">
        <w:t>.</w:t>
      </w:r>
      <w:r w:rsidR="000D3C44">
        <w:t>4</w:t>
      </w:r>
      <w:r w:rsidR="00A07976" w:rsidRPr="00611A30">
        <w:t>.2</w:t>
      </w:r>
      <w:commentRangeEnd w:id="632"/>
      <w:r w:rsidR="00F04435">
        <w:rPr>
          <w:rStyle w:val="CommentReference"/>
        </w:rPr>
        <w:commentReference w:id="632"/>
      </w:r>
    </w:p>
    <w:p w14:paraId="1731471D" w14:textId="77777777" w:rsidR="00981018" w:rsidRDefault="00981018" w:rsidP="00611A30">
      <w:pPr>
        <w:rPr>
          <w:lang w:val="en-US"/>
        </w:rPr>
      </w:pPr>
    </w:p>
    <w:p w14:paraId="288EF6CC" w14:textId="094AD746" w:rsidR="00B752B0" w:rsidRPr="003179E6" w:rsidRDefault="00B752B0" w:rsidP="00611A30">
      <w:pPr>
        <w:rPr>
          <w:lang w:val="en-US"/>
        </w:rPr>
      </w:pPr>
      <w:r w:rsidRPr="003179E6">
        <w:rPr>
          <w:lang w:val="en-US"/>
        </w:rPr>
        <w:t xml:space="preserve"> Repeat the test with each app</w:t>
      </w:r>
      <w:r w:rsidR="004C1753">
        <w:rPr>
          <w:lang w:val="en-US"/>
        </w:rPr>
        <w:t>licable environmental condition</w:t>
      </w:r>
      <w:r w:rsidRPr="003179E6">
        <w:rPr>
          <w:lang w:val="en-US"/>
        </w:rPr>
        <w:t>.</w:t>
      </w:r>
    </w:p>
    <w:p w14:paraId="0F9EB293" w14:textId="3F9CA204" w:rsidR="00B752B0" w:rsidRDefault="00B752B0" w:rsidP="00B752B0">
      <w:pPr>
        <w:pStyle w:val="Heading3"/>
      </w:pPr>
      <w:bookmarkStart w:id="645" w:name="_Toc482372538"/>
      <w:bookmarkStart w:id="646" w:name="_Toc530741662"/>
      <w:r w:rsidRPr="00120503">
        <w:t>5.4.</w:t>
      </w:r>
      <w:r w:rsidR="00611A30">
        <w:t>4</w:t>
      </w:r>
      <w:r w:rsidRPr="00120503">
        <w:tab/>
        <w:t>Residual power output</w:t>
      </w:r>
      <w:bookmarkEnd w:id="645"/>
      <w:bookmarkEnd w:id="646"/>
      <w:r>
        <w:t xml:space="preserve"> </w:t>
      </w:r>
    </w:p>
    <w:p w14:paraId="5635694C" w14:textId="5EDC07DC" w:rsidR="00B752B0" w:rsidRDefault="00B752B0" w:rsidP="00B752B0">
      <w:pPr>
        <w:pStyle w:val="Heading4"/>
      </w:pPr>
      <w:bookmarkStart w:id="647" w:name="_Toc482372539"/>
      <w:bookmarkStart w:id="648" w:name="_Toc530741663"/>
      <w:r>
        <w:t>5.4.</w:t>
      </w:r>
      <w:r w:rsidR="00611A30">
        <w:t>4</w:t>
      </w:r>
      <w:r>
        <w:t>.1</w:t>
      </w:r>
      <w:r>
        <w:tab/>
        <w:t>Description</w:t>
      </w:r>
      <w:bookmarkEnd w:id="647"/>
      <w:bookmarkEnd w:id="648"/>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6FC3D3DA" w:rsidR="00B752B0" w:rsidRDefault="00B752B0" w:rsidP="00B752B0">
      <w:pPr>
        <w:pStyle w:val="Heading4"/>
      </w:pPr>
      <w:bookmarkStart w:id="649" w:name="_Toc482372540"/>
      <w:bookmarkStart w:id="650" w:name="_Toc530741664"/>
      <w:r>
        <w:t>5.4.</w:t>
      </w:r>
      <w:r w:rsidR="00611A30">
        <w:t>4</w:t>
      </w:r>
      <w:r>
        <w:t>.2</w:t>
      </w:r>
      <w:r>
        <w:tab/>
        <w:t>Test conditions</w:t>
      </w:r>
      <w:bookmarkEnd w:id="649"/>
      <w:bookmarkEnd w:id="650"/>
    </w:p>
    <w:p w14:paraId="4E900257" w14:textId="0617F7E4" w:rsidR="006B62F6" w:rsidRDefault="006B62F6" w:rsidP="006B62F6">
      <w:bookmarkStart w:id="651" w:name="_Toc482372541"/>
      <w:r w:rsidRPr="006B62F6">
        <w:t xml:space="preserve">The measurement shall be performed with the EUT operating at maximum </w:t>
      </w:r>
      <w:r w:rsidR="007B291E">
        <w:t xml:space="preserve">allowed </w:t>
      </w:r>
      <w:r w:rsidRPr="006B62F6">
        <w:t xml:space="preserve">duty cycle or </w:t>
      </w:r>
      <w:ins w:id="652" w:author="Schierer, Christopher" w:date="2019-03-05T18:24:00Z">
        <w:r w:rsidR="00AD0FCE">
          <w:t>0.</w:t>
        </w:r>
      </w:ins>
      <w:r w:rsidRPr="006B62F6">
        <w:t>1% duty cycle, whichever is lower.</w:t>
      </w:r>
    </w:p>
    <w:p w14:paraId="2933D429" w14:textId="7E0259D2" w:rsidR="00B752B0" w:rsidRDefault="00B752B0" w:rsidP="00B752B0">
      <w:pPr>
        <w:pStyle w:val="Heading4"/>
      </w:pPr>
      <w:bookmarkStart w:id="653" w:name="_Toc530741665"/>
      <w:r>
        <w:t>5.4.</w:t>
      </w:r>
      <w:r w:rsidR="00611A30">
        <w:t>4</w:t>
      </w:r>
      <w:r>
        <w:t>.3</w:t>
      </w:r>
      <w:r>
        <w:tab/>
        <w:t>Method of measurement</w:t>
      </w:r>
      <w:bookmarkEnd w:id="651"/>
      <w:bookmarkEnd w:id="653"/>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27DD7E5A" w:rsidR="00B752B0" w:rsidRDefault="00B752B0" w:rsidP="00B752B0">
      <w:pPr>
        <w:pStyle w:val="Heading4"/>
      </w:pPr>
      <w:bookmarkStart w:id="654" w:name="_Toc482372542"/>
      <w:bookmarkStart w:id="655" w:name="_Toc530741666"/>
      <w:r w:rsidRPr="005E76D0">
        <w:t>5.</w:t>
      </w:r>
      <w:r>
        <w:t>4</w:t>
      </w:r>
      <w:r w:rsidRPr="005E76D0">
        <w:t>.</w:t>
      </w:r>
      <w:r w:rsidR="00611A30">
        <w:t>4</w:t>
      </w:r>
      <w:r w:rsidRPr="005E76D0">
        <w:t>.4</w:t>
      </w:r>
      <w:r w:rsidRPr="005E76D0">
        <w:tab/>
        <w:t>Measurement procedure</w:t>
      </w:r>
      <w:bookmarkEnd w:id="654"/>
      <w:bookmarkEnd w:id="655"/>
    </w:p>
    <w:p w14:paraId="5F4FDB90" w14:textId="77777777" w:rsidR="00611A30" w:rsidRDefault="00090EA9" w:rsidP="00AC51A3">
      <w:pPr>
        <w:keepNext/>
        <w:jc w:val="center"/>
      </w:pPr>
      <w:r>
        <w:rPr>
          <w:noProof/>
          <w:lang w:val="de-DE" w:eastAsia="de-DE"/>
        </w:rPr>
        <w:drawing>
          <wp:inline distT="0" distB="0" distL="0" distR="0" wp14:anchorId="1D89FB02" wp14:editId="516F2F0D">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36918C1D" w14:textId="4429CA3A" w:rsidR="00090EA9" w:rsidRPr="00090EA9" w:rsidRDefault="00611A30" w:rsidP="00AC51A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Pr>
          <w:noProof/>
        </w:rPr>
        <w:t>2</w:t>
      </w:r>
      <w:r w:rsidR="00991B59">
        <w:rPr>
          <w:noProof/>
        </w:rPr>
        <w:fldChar w:fldCharType="end"/>
      </w:r>
      <w:r>
        <w:t xml:space="preserve"> - test setup for residual power output test</w:t>
      </w:r>
    </w:p>
    <w:p w14:paraId="240418AB" w14:textId="77777777" w:rsidR="006B62F6" w:rsidRDefault="006B62F6" w:rsidP="009068B4">
      <w:pPr>
        <w:pStyle w:val="ListParagraph"/>
        <w:numPr>
          <w:ilvl w:val="0"/>
          <w:numId w:val="25"/>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9068B4">
      <w:pPr>
        <w:pStyle w:val="ListParagraph"/>
        <w:numPr>
          <w:ilvl w:val="0"/>
          <w:numId w:val="25"/>
        </w:numPr>
      </w:pPr>
      <w:r>
        <w:t>Configure</w:t>
      </w:r>
      <w:r w:rsidRPr="00D477CC">
        <w:t xml:space="preserve"> the EUT </w:t>
      </w:r>
      <w:r>
        <w:t>to repeatedly transmit test signal 2</w:t>
      </w:r>
      <w:r w:rsidRPr="00D477CC">
        <w:t>.</w:t>
      </w:r>
    </w:p>
    <w:p w14:paraId="60FCB3F6" w14:textId="77777777" w:rsidR="006B62F6" w:rsidRDefault="006B62F6" w:rsidP="009068B4">
      <w:pPr>
        <w:pStyle w:val="ListParagraph"/>
        <w:numPr>
          <w:ilvl w:val="0"/>
          <w:numId w:val="25"/>
        </w:numPr>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6FA5E382" w:rsidR="00B752B0" w:rsidRDefault="006B62F6" w:rsidP="009068B4">
      <w:pPr>
        <w:pStyle w:val="ListParagraph"/>
        <w:numPr>
          <w:ilvl w:val="0"/>
          <w:numId w:val="25"/>
        </w:numPr>
        <w:ind w:left="714" w:hanging="357"/>
        <w:contextualSpacing w:val="0"/>
      </w:pPr>
      <w:r>
        <w:t xml:space="preserve">Verify that the residual power output does not exceed the limit specified in clause </w:t>
      </w:r>
      <w:r w:rsidR="00B752B0">
        <w:t>4.</w:t>
      </w:r>
      <w:r w:rsidR="004C1753">
        <w:t>2</w:t>
      </w:r>
      <w:r w:rsidR="00B752B0">
        <w:t>.</w:t>
      </w:r>
      <w:r w:rsidR="000D3C44">
        <w:t>5</w:t>
      </w:r>
      <w:r w:rsidR="00C5601E">
        <w:t>.2</w:t>
      </w:r>
      <w:r w:rsidR="009279F7">
        <w:t xml:space="preserve"> when the measuring receiver is tuned over the frequency range shown in table </w:t>
      </w:r>
      <w:r w:rsidR="00611A30">
        <w:t>4</w:t>
      </w:r>
      <w:r w:rsidR="009279F7">
        <w:t xml:space="preserve"> below.</w:t>
      </w:r>
    </w:p>
    <w:p w14:paraId="0C3DCD86" w14:textId="754AB9E0" w:rsidR="001C6364" w:rsidRPr="000F699A" w:rsidRDefault="001C6364" w:rsidP="00AC51A3">
      <w:pPr>
        <w:ind w:left="360"/>
      </w:pPr>
      <w:r>
        <w:t xml:space="preserve">All measurements shall be made with a reference bandwidth as shown in Table 4. </w:t>
      </w:r>
    </w:p>
    <w:p w14:paraId="3A7829C1" w14:textId="0DF7F253" w:rsidR="00611A30" w:rsidRDefault="00611A30" w:rsidP="00AC51A3">
      <w:pPr>
        <w:pStyle w:val="Caption"/>
        <w:keepNext/>
        <w:jc w:val="center"/>
      </w:pPr>
      <w:r>
        <w:lastRenderedPageBreak/>
        <w:t xml:space="preserve">Table </w:t>
      </w:r>
      <w:r w:rsidR="00991B59">
        <w:rPr>
          <w:noProof/>
        </w:rPr>
        <w:fldChar w:fldCharType="begin"/>
      </w:r>
      <w:r w:rsidR="00991B59">
        <w:rPr>
          <w:noProof/>
        </w:rPr>
        <w:instrText xml:space="preserve"> SEQ Table \* ARABIC </w:instrText>
      </w:r>
      <w:r w:rsidR="00991B59">
        <w:rPr>
          <w:noProof/>
        </w:rPr>
        <w:fldChar w:fldCharType="separate"/>
      </w:r>
      <w:r>
        <w:rPr>
          <w:noProof/>
        </w:rPr>
        <w:t>4</w:t>
      </w:r>
      <w:r w:rsidR="00991B59">
        <w:rPr>
          <w:noProof/>
        </w:rPr>
        <w:fldChar w:fldCharType="end"/>
      </w:r>
      <w:r w:rsidR="00245810">
        <w:t xml:space="preserve">: </w:t>
      </w:r>
      <w:r w:rsidR="00245810" w:rsidRPr="00356C8B">
        <w:t>Reference Bandwidths</w:t>
      </w:r>
    </w:p>
    <w:tbl>
      <w:tblPr>
        <w:tblStyle w:val="TableGrid"/>
        <w:tblW w:w="7933" w:type="dxa"/>
        <w:jc w:val="center"/>
        <w:tblLook w:val="01E0" w:firstRow="1" w:lastRow="1" w:firstColumn="1" w:lastColumn="1" w:noHBand="0" w:noVBand="0"/>
      </w:tblPr>
      <w:tblGrid>
        <w:gridCol w:w="3574"/>
        <w:gridCol w:w="4359"/>
      </w:tblGrid>
      <w:tr w:rsidR="00245810" w:rsidRPr="000F699A" w14:paraId="61A41746" w14:textId="77777777" w:rsidTr="00AC51A3">
        <w:trPr>
          <w:jc w:val="center"/>
        </w:trPr>
        <w:tc>
          <w:tcPr>
            <w:tcW w:w="3574" w:type="dxa"/>
          </w:tcPr>
          <w:p w14:paraId="4F7B6161" w14:textId="77777777" w:rsidR="00245810" w:rsidRPr="000F699A" w:rsidRDefault="00245810" w:rsidP="00A94D2A">
            <w:pPr>
              <w:pStyle w:val="TAH"/>
            </w:pPr>
            <w:r w:rsidRPr="000F699A">
              <w:t>Frequency Range</w:t>
            </w:r>
          </w:p>
        </w:tc>
        <w:tc>
          <w:tcPr>
            <w:tcW w:w="4359" w:type="dxa"/>
          </w:tcPr>
          <w:p w14:paraId="4B539C68" w14:textId="77777777" w:rsidR="00245810" w:rsidRPr="002C1044" w:rsidRDefault="00245810" w:rsidP="00A94D2A">
            <w:pPr>
              <w:pStyle w:val="TAH"/>
            </w:pPr>
            <w:r w:rsidRPr="000F699A">
              <w:t>RBW</w:t>
            </w:r>
            <w:r w:rsidRPr="000F699A">
              <w:rPr>
                <w:position w:val="-6"/>
                <w:sz w:val="16"/>
              </w:rPr>
              <w:t>REF</w:t>
            </w:r>
          </w:p>
        </w:tc>
      </w:tr>
      <w:tr w:rsidR="00245810" w:rsidRPr="000F699A" w14:paraId="72BF8CAB" w14:textId="77777777" w:rsidTr="00AC51A3">
        <w:trPr>
          <w:jc w:val="center"/>
        </w:trPr>
        <w:tc>
          <w:tcPr>
            <w:tcW w:w="3574" w:type="dxa"/>
          </w:tcPr>
          <w:p w14:paraId="6CB8D205" w14:textId="77777777" w:rsidR="00245810" w:rsidRPr="000F699A" w:rsidRDefault="00245810" w:rsidP="00A94D2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359" w:type="dxa"/>
          </w:tcPr>
          <w:p w14:paraId="095DE8FB" w14:textId="77777777" w:rsidR="00245810" w:rsidRPr="000F699A" w:rsidRDefault="00245810" w:rsidP="00A94D2A">
            <w:pPr>
              <w:pStyle w:val="TAL"/>
              <w:jc w:val="center"/>
            </w:pPr>
            <w:r w:rsidRPr="000F699A">
              <w:t>1 kHz</w:t>
            </w:r>
          </w:p>
        </w:tc>
      </w:tr>
      <w:tr w:rsidR="00245810" w:rsidRPr="000F699A" w14:paraId="5ED22869" w14:textId="77777777" w:rsidTr="00AC51A3">
        <w:trPr>
          <w:jc w:val="center"/>
        </w:trPr>
        <w:tc>
          <w:tcPr>
            <w:tcW w:w="3574" w:type="dxa"/>
          </w:tcPr>
          <w:p w14:paraId="290D0036" w14:textId="77777777" w:rsidR="00245810" w:rsidRPr="000F699A" w:rsidRDefault="00245810" w:rsidP="00A94D2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359" w:type="dxa"/>
          </w:tcPr>
          <w:p w14:paraId="72CDDE32" w14:textId="77777777" w:rsidR="00245810" w:rsidRPr="000F699A" w:rsidRDefault="00245810" w:rsidP="00A94D2A">
            <w:pPr>
              <w:pStyle w:val="TAL"/>
              <w:jc w:val="center"/>
            </w:pPr>
            <w:r w:rsidRPr="000F699A">
              <w:t>10 kHz</w:t>
            </w:r>
          </w:p>
        </w:tc>
      </w:tr>
      <w:tr w:rsidR="00245810" w:rsidRPr="000F699A" w14:paraId="0A7F8F92" w14:textId="77777777" w:rsidTr="00AC51A3">
        <w:trPr>
          <w:jc w:val="center"/>
        </w:trPr>
        <w:tc>
          <w:tcPr>
            <w:tcW w:w="3574" w:type="dxa"/>
          </w:tcPr>
          <w:p w14:paraId="28ABB6A6" w14:textId="77777777" w:rsidR="00245810" w:rsidRPr="000F699A" w:rsidRDefault="00245810" w:rsidP="00A94D2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359" w:type="dxa"/>
          </w:tcPr>
          <w:p w14:paraId="5E8AB646" w14:textId="77777777" w:rsidR="00245810" w:rsidRPr="000F699A" w:rsidRDefault="00245810" w:rsidP="00A94D2A">
            <w:pPr>
              <w:pStyle w:val="TAL"/>
              <w:jc w:val="center"/>
            </w:pPr>
            <w:r w:rsidRPr="000F699A">
              <w:t>100 kHz</w:t>
            </w:r>
          </w:p>
        </w:tc>
      </w:tr>
      <w:tr w:rsidR="00245810" w:rsidRPr="000F699A" w14:paraId="5439198C" w14:textId="77777777" w:rsidTr="00AC51A3">
        <w:trPr>
          <w:jc w:val="center"/>
        </w:trPr>
        <w:tc>
          <w:tcPr>
            <w:tcW w:w="3574" w:type="dxa"/>
          </w:tcPr>
          <w:p w14:paraId="3781C0AC" w14:textId="63E3E06C" w:rsidR="00245810" w:rsidRPr="000F699A" w:rsidRDefault="00245810" w:rsidP="00A94D2A">
            <w:pPr>
              <w:pStyle w:val="TAL"/>
              <w:jc w:val="center"/>
            </w:pPr>
            <w:r>
              <w:t>f</w:t>
            </w:r>
            <w:r w:rsidRPr="00F26F33">
              <w:rPr>
                <w:vertAlign w:val="subscript"/>
              </w:rPr>
              <w:t>m2</w:t>
            </w:r>
            <w:r w:rsidRPr="000F699A">
              <w:t xml:space="preserve"> &lt; f </w:t>
            </w:r>
            <w:r w:rsidRPr="000F699A">
              <w:rPr>
                <w:rFonts w:cs="Arial"/>
              </w:rPr>
              <w:t>≤</w:t>
            </w:r>
            <w:r>
              <w:t xml:space="preserve"> 5</w:t>
            </w:r>
            <w:ins w:id="656" w:author="Andrea Lorelli" w:date="2019-04-25T16:37:00Z">
              <w:r w:rsidR="00F04435">
                <w:t>4</w:t>
              </w:r>
            </w:ins>
            <w:del w:id="657" w:author="Andrea Lorelli" w:date="2019-04-25T16:37:00Z">
              <w:r w:rsidDel="00F04435">
                <w:delText>1</w:delText>
              </w:r>
            </w:del>
            <w:r>
              <w:t>50 MHz</w:t>
            </w:r>
          </w:p>
        </w:tc>
        <w:tc>
          <w:tcPr>
            <w:tcW w:w="4359" w:type="dxa"/>
          </w:tcPr>
          <w:p w14:paraId="07C9651F" w14:textId="77777777" w:rsidR="00245810" w:rsidRPr="000F699A" w:rsidRDefault="00245810" w:rsidP="00A94D2A">
            <w:pPr>
              <w:pStyle w:val="TAL"/>
              <w:jc w:val="center"/>
            </w:pPr>
            <w:r w:rsidRPr="000F699A">
              <w:t>1 MHz</w:t>
            </w:r>
          </w:p>
        </w:tc>
      </w:tr>
      <w:tr w:rsidR="00245810" w:rsidRPr="000F699A" w14:paraId="4C492793" w14:textId="77777777" w:rsidTr="00AC51A3">
        <w:trPr>
          <w:jc w:val="center"/>
        </w:trPr>
        <w:tc>
          <w:tcPr>
            <w:tcW w:w="7933" w:type="dxa"/>
            <w:gridSpan w:val="2"/>
          </w:tcPr>
          <w:p w14:paraId="543A04E9" w14:textId="77777777" w:rsidR="00245810" w:rsidRDefault="00245810" w:rsidP="00245810">
            <w:pPr>
              <w:pStyle w:val="TAN"/>
            </w:pPr>
            <w:r>
              <w:t>NOTE 1</w:t>
            </w:r>
            <w:r w:rsidRPr="000F699A">
              <w:t>:</w:t>
            </w:r>
            <w:r>
              <w:t xml:space="preserve"> f is the measurement frequency.</w:t>
            </w:r>
          </w:p>
          <w:p w14:paraId="50DB3689" w14:textId="0DB7FF3B" w:rsidR="00245810" w:rsidRDefault="00245810" w:rsidP="00245810">
            <w:pPr>
              <w:pStyle w:val="TAN"/>
              <w:ind w:left="0" w:firstLine="0"/>
            </w:pPr>
            <w:r>
              <w:t xml:space="preserve">NOTE 2: </w:t>
            </w:r>
            <w:r w:rsidRPr="000F699A">
              <w:t>f</w:t>
            </w:r>
            <w:r>
              <w:rPr>
                <w:position w:val="-6"/>
                <w:sz w:val="16"/>
              </w:rPr>
              <w:t>m1</w:t>
            </w:r>
            <w:r w:rsidRPr="000F699A">
              <w:t xml:space="preserve"> is the </w:t>
            </w:r>
            <w:r>
              <w:t>lower edge of the Out of Band Domain and equals f</w:t>
            </w:r>
            <w:r w:rsidRPr="001341AF">
              <w:rPr>
                <w:vertAlign w:val="subscript"/>
              </w:rPr>
              <w:t>c</w:t>
            </w:r>
            <w:r>
              <w:t xml:space="preserve"> - </w:t>
            </w:r>
            <w:ins w:id="658" w:author="Andrea Lorelli" w:date="2019-04-25T16:37:00Z">
              <w:r w:rsidR="00F04435">
                <w:t>78</w:t>
              </w:r>
            </w:ins>
            <w:del w:id="659" w:author="Andrea Lorelli" w:date="2019-04-25T16:37:00Z">
              <w:r w:rsidDel="00F04435">
                <w:delText>125</w:delText>
              </w:r>
            </w:del>
            <w:r>
              <w:t>MHz</w:t>
            </w:r>
            <w:r w:rsidRPr="000F699A">
              <w:t>.</w:t>
            </w:r>
          </w:p>
          <w:p w14:paraId="04C80216" w14:textId="10642AD8" w:rsidR="00245810" w:rsidRPr="00356C8B" w:rsidRDefault="00245810" w:rsidP="00245810">
            <w:pPr>
              <w:pStyle w:val="TAN"/>
              <w:ind w:left="0" w:firstLine="0"/>
              <w:rPr>
                <w:vertAlign w:val="subscript"/>
              </w:rPr>
            </w:pPr>
            <w:r>
              <w:t xml:space="preserve">NOTE 3: </w:t>
            </w:r>
            <w:r w:rsidRPr="000F699A">
              <w:t>f</w:t>
            </w:r>
            <w:r>
              <w:rPr>
                <w:position w:val="-6"/>
                <w:sz w:val="16"/>
              </w:rPr>
              <w:t>m2</w:t>
            </w:r>
            <w:r w:rsidRPr="000F699A">
              <w:t xml:space="preserve"> is the </w:t>
            </w:r>
            <w:r>
              <w:t>upper edge of the Out of Band Domain and equals f</w:t>
            </w:r>
            <w:r w:rsidRPr="001341AF">
              <w:rPr>
                <w:vertAlign w:val="subscript"/>
              </w:rPr>
              <w:t>c</w:t>
            </w:r>
            <w:r>
              <w:t xml:space="preserve"> + </w:t>
            </w:r>
            <w:ins w:id="660" w:author="Andrea Lorelli" w:date="2019-04-25T16:37:00Z">
              <w:r w:rsidR="00F04435">
                <w:t>78</w:t>
              </w:r>
            </w:ins>
            <w:del w:id="661" w:author="Andrea Lorelli" w:date="2019-04-25T16:37:00Z">
              <w:r w:rsidDel="00F04435">
                <w:delText>125</w:delText>
              </w:r>
            </w:del>
            <w:r>
              <w:t>MHz.</w:t>
            </w:r>
          </w:p>
          <w:p w14:paraId="0804B114" w14:textId="77777777" w:rsidR="00245810" w:rsidRDefault="00245810" w:rsidP="00245810">
            <w:pPr>
              <w:pStyle w:val="TAN"/>
            </w:pPr>
            <w:r>
              <w:t xml:space="preserve">NOTE 4: </w:t>
            </w:r>
            <w:r w:rsidRPr="003910CD">
              <w:t>The Out of Band Domain is defined in clause 4.2.3 (Spectrum mask)</w:t>
            </w:r>
          </w:p>
          <w:p w14:paraId="20CBFA2C" w14:textId="019E4BC9" w:rsidR="00245810" w:rsidRPr="000F699A" w:rsidRDefault="00245810" w:rsidP="00AC51A3">
            <w:pPr>
              <w:pStyle w:val="TAL"/>
            </w:pPr>
            <w:r>
              <w:t>NOTE 5: 5</w:t>
            </w:r>
            <w:ins w:id="662" w:author="Andrea Lorelli" w:date="2019-04-25T16:37:00Z">
              <w:r w:rsidR="00F04435">
                <w:t>4</w:t>
              </w:r>
            </w:ins>
            <w:del w:id="663" w:author="Andrea Lorelli" w:date="2019-04-25T16:37:00Z">
              <w:r w:rsidDel="00F04435">
                <w:delText>1</w:delText>
              </w:r>
            </w:del>
            <w:r>
              <w:t>50 MHz corresponds to the 5</w:t>
            </w:r>
            <w:r w:rsidRPr="00C7120D">
              <w:rPr>
                <w:vertAlign w:val="superscript"/>
              </w:rPr>
              <w:t>th</w:t>
            </w:r>
            <w:r>
              <w:t xml:space="preserve"> harmonic of the Interrogator transmitting at 10</w:t>
            </w:r>
            <w:ins w:id="664" w:author="Andrea Lorelli" w:date="2019-04-25T16:37:00Z">
              <w:r w:rsidR="00F04435">
                <w:t>9</w:t>
              </w:r>
            </w:ins>
            <w:del w:id="665" w:author="Andrea Lorelli" w:date="2019-04-25T16:37:00Z">
              <w:r w:rsidDel="00F04435">
                <w:delText>3</w:delText>
              </w:r>
            </w:del>
            <w:r>
              <w:t>0 MHz</w:t>
            </w:r>
          </w:p>
        </w:tc>
      </w:tr>
    </w:tbl>
    <w:p w14:paraId="30743FE8" w14:textId="77777777" w:rsidR="003910CD" w:rsidRPr="003910CD" w:rsidRDefault="003910CD" w:rsidP="003910CD"/>
    <w:p w14:paraId="22EB3686" w14:textId="08D20468" w:rsidR="00674633" w:rsidRDefault="00674633" w:rsidP="004579BB">
      <w:pPr>
        <w:pStyle w:val="Heading3"/>
      </w:pPr>
      <w:bookmarkStart w:id="666" w:name="_Toc530741667"/>
      <w:r>
        <w:t>5.4.</w:t>
      </w:r>
      <w:r w:rsidR="005A174B">
        <w:t>5</w:t>
      </w:r>
      <w:r>
        <w:t xml:space="preserve"> </w:t>
      </w:r>
      <w:r w:rsidR="00A14B4E">
        <w:tab/>
      </w:r>
      <w:r>
        <w:t xml:space="preserve">Spurious emissions of transmitter in active </w:t>
      </w:r>
      <w:r w:rsidR="005A174B">
        <w:t>mode</w:t>
      </w:r>
      <w:bookmarkEnd w:id="666"/>
    </w:p>
    <w:p w14:paraId="54E0FCBA" w14:textId="3333C431" w:rsidR="00674633" w:rsidRPr="00F07F9F" w:rsidRDefault="00674633" w:rsidP="004579BB">
      <w:pPr>
        <w:pStyle w:val="Heading4"/>
        <w:rPr>
          <w:lang w:val="en-US"/>
        </w:rPr>
      </w:pPr>
      <w:bookmarkStart w:id="667" w:name="_Toc530741668"/>
      <w:r w:rsidRPr="00F07F9F">
        <w:rPr>
          <w:lang w:val="en-US"/>
        </w:rPr>
        <w:t>5.</w:t>
      </w:r>
      <w:r>
        <w:rPr>
          <w:lang w:val="en-US"/>
        </w:rPr>
        <w:t>4.</w:t>
      </w:r>
      <w:r w:rsidR="005A174B">
        <w:rPr>
          <w:lang w:val="en-US"/>
        </w:rPr>
        <w:t>5</w:t>
      </w:r>
      <w:r w:rsidRPr="00F07F9F">
        <w:rPr>
          <w:lang w:val="en-US"/>
        </w:rPr>
        <w:t>.</w:t>
      </w:r>
      <w:r>
        <w:rPr>
          <w:lang w:val="en-US"/>
        </w:rPr>
        <w:t>1</w:t>
      </w:r>
      <w:r w:rsidRPr="00F07F9F">
        <w:rPr>
          <w:lang w:val="en-US"/>
        </w:rPr>
        <w:tab/>
        <w:t>Description</w:t>
      </w:r>
      <w:bookmarkEnd w:id="667"/>
    </w:p>
    <w:p w14:paraId="4906A82F" w14:textId="7B7F9249" w:rsidR="00674633" w:rsidRPr="000F699A" w:rsidRDefault="00674633" w:rsidP="00674633">
      <w:pPr>
        <w:pStyle w:val="B10"/>
        <w:ind w:left="0" w:firstLine="0"/>
      </w:pPr>
      <w:r>
        <w:t>T</w:t>
      </w:r>
      <w:r w:rsidRPr="000F699A">
        <w:t>he spurious domain is all frequencies apart from the channel on which the transmitter is intended to operate</w:t>
      </w:r>
      <w:r>
        <w:t xml:space="preserve"> and the Out of Band domain</w:t>
      </w:r>
      <w:r w:rsidRPr="000F699A">
        <w:t>.</w:t>
      </w:r>
    </w:p>
    <w:p w14:paraId="7E9A7222" w14:textId="17BB3A85" w:rsidR="00674633" w:rsidRPr="00F07F9F" w:rsidRDefault="00674633" w:rsidP="004579BB">
      <w:pPr>
        <w:pStyle w:val="Heading4"/>
        <w:rPr>
          <w:lang w:val="en-US"/>
        </w:rPr>
      </w:pPr>
      <w:bookmarkStart w:id="668" w:name="_Toc530741669"/>
      <w:r w:rsidRPr="00F07F9F">
        <w:rPr>
          <w:lang w:val="en-US"/>
        </w:rPr>
        <w:t>5.</w:t>
      </w:r>
      <w:r>
        <w:rPr>
          <w:lang w:val="en-US"/>
        </w:rPr>
        <w:t>4.</w:t>
      </w:r>
      <w:r w:rsidR="005A174B">
        <w:rPr>
          <w:lang w:val="en-US"/>
        </w:rPr>
        <w:t>5</w:t>
      </w:r>
      <w:r w:rsidRPr="00F07F9F">
        <w:rPr>
          <w:lang w:val="en-US"/>
        </w:rPr>
        <w:t>.2</w:t>
      </w:r>
      <w:r w:rsidRPr="00F07F9F">
        <w:rPr>
          <w:lang w:val="en-US"/>
        </w:rPr>
        <w:tab/>
      </w:r>
      <w:r w:rsidRPr="004579BB">
        <w:t>Test</w:t>
      </w:r>
      <w:r w:rsidRPr="00F07F9F">
        <w:rPr>
          <w:lang w:val="en-US"/>
        </w:rPr>
        <w:t xml:space="preserve"> conditions</w:t>
      </w:r>
      <w:bookmarkEnd w:id="668"/>
    </w:p>
    <w:p w14:paraId="06197200" w14:textId="77777777" w:rsidR="00674633" w:rsidRPr="002C34B3" w:rsidRDefault="00674633" w:rsidP="00674633">
      <w:pPr>
        <w:rPr>
          <w:lang w:val="en-US"/>
        </w:rPr>
      </w:pPr>
      <w:r w:rsidRPr="002C34B3">
        <w:rPr>
          <w:lang w:val="en-US"/>
        </w:rPr>
        <w:t>The EUT shall be configured and operated in modes representative of normal operation as defined in ED-117A clause 1.6 [2].</w:t>
      </w:r>
    </w:p>
    <w:p w14:paraId="19370FFE" w14:textId="0797B06F" w:rsidR="00674633" w:rsidRPr="00F07F9F" w:rsidRDefault="00674633" w:rsidP="00674633">
      <w:pPr>
        <w:rPr>
          <w:lang w:val="en-US"/>
        </w:rPr>
      </w:pPr>
      <w:r>
        <w:rPr>
          <w:lang w:val="en-US"/>
        </w:rPr>
        <w:t>M</w:t>
      </w:r>
      <w:r w:rsidRPr="00F07F9F">
        <w:rPr>
          <w:lang w:val="en-US"/>
        </w:rPr>
        <w:t>easurements shall be performed with the EUT operating at its maximum operating power level</w:t>
      </w:r>
      <w:r>
        <w:rPr>
          <w:lang w:val="en-US"/>
        </w:rPr>
        <w:t xml:space="preserve"> at peak duty cycle</w:t>
      </w:r>
      <w:r w:rsidRPr="00F07F9F">
        <w:rPr>
          <w:lang w:val="en-US"/>
        </w:rPr>
        <w:t>.</w:t>
      </w:r>
    </w:p>
    <w:p w14:paraId="706D3A45" w14:textId="72CF011C" w:rsidR="00674633" w:rsidRPr="00F07F9F" w:rsidRDefault="00674633" w:rsidP="004579BB">
      <w:pPr>
        <w:pStyle w:val="Heading4"/>
        <w:rPr>
          <w:lang w:val="en-US"/>
        </w:rPr>
      </w:pPr>
      <w:bookmarkStart w:id="669" w:name="_Toc530741670"/>
      <w:r w:rsidRPr="00F07F9F">
        <w:rPr>
          <w:lang w:val="en-US"/>
        </w:rPr>
        <w:t>5.</w:t>
      </w:r>
      <w:r>
        <w:rPr>
          <w:lang w:val="en-US"/>
        </w:rPr>
        <w:t>4.</w:t>
      </w:r>
      <w:r w:rsidR="005A174B">
        <w:rPr>
          <w:lang w:val="en-US"/>
        </w:rPr>
        <w:t>5</w:t>
      </w:r>
      <w:r w:rsidRPr="00F07F9F">
        <w:rPr>
          <w:lang w:val="en-US"/>
        </w:rPr>
        <w:t>.3</w:t>
      </w:r>
      <w:r w:rsidRPr="00F07F9F">
        <w:rPr>
          <w:lang w:val="en-US"/>
        </w:rPr>
        <w:tab/>
      </w:r>
      <w:r w:rsidRPr="004579BB">
        <w:t>Method</w:t>
      </w:r>
      <w:r w:rsidRPr="00F07F9F">
        <w:rPr>
          <w:lang w:val="en-US"/>
        </w:rPr>
        <w:t xml:space="preserve"> of measurement</w:t>
      </w:r>
      <w:bookmarkEnd w:id="669"/>
    </w:p>
    <w:p w14:paraId="165AE6C1" w14:textId="3319DE12" w:rsidR="00674633" w:rsidRPr="00F07F9F" w:rsidRDefault="00674633" w:rsidP="004579BB">
      <w:pPr>
        <w:rPr>
          <w:lang w:val="en-US"/>
        </w:rPr>
      </w:pPr>
      <w:r w:rsidRPr="00F07F9F">
        <w:rPr>
          <w:lang w:val="en-US"/>
        </w:rPr>
        <w:t xml:space="preserve">For </w:t>
      </w:r>
      <w:r w:rsidR="000122DC">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0122DC">
        <w:rPr>
          <w:lang w:val="en-US"/>
        </w:rPr>
        <w:t xml:space="preserve"> </w:t>
      </w:r>
      <w:r w:rsidRPr="00F07F9F">
        <w:rPr>
          <w:lang w:val="en-US"/>
        </w:rPr>
        <w:t>the conducted measurement procedure in clause 5</w:t>
      </w:r>
      <w:r>
        <w:rPr>
          <w:lang w:val="en-US"/>
        </w:rPr>
        <w:t>.</w:t>
      </w:r>
      <w:r w:rsidR="000122DC">
        <w:rPr>
          <w:lang w:val="en-US"/>
        </w:rPr>
        <w:t>4</w:t>
      </w:r>
      <w:r>
        <w:rPr>
          <w:lang w:val="en-US"/>
        </w:rPr>
        <w:t>.</w:t>
      </w:r>
      <w:r w:rsidR="005A174B">
        <w:rPr>
          <w:lang w:val="en-US"/>
        </w:rPr>
        <w:t>5</w:t>
      </w:r>
      <w:r>
        <w:rPr>
          <w:lang w:val="en-US"/>
        </w:rPr>
        <w:t>.</w:t>
      </w:r>
      <w:r w:rsidR="000122DC">
        <w:rPr>
          <w:lang w:val="en-US"/>
        </w:rPr>
        <w:t>4</w:t>
      </w:r>
      <w:r>
        <w:rPr>
          <w:lang w:val="en-US"/>
        </w:rPr>
        <w:t>.</w:t>
      </w:r>
    </w:p>
    <w:p w14:paraId="385335AF" w14:textId="77777777" w:rsidR="00674633" w:rsidRDefault="00674633" w:rsidP="00674633">
      <w:pPr>
        <w:jc w:val="both"/>
      </w:pPr>
      <w:r w:rsidRPr="00D477CC">
        <w:t>All amplitudes shall be adjusted for cable loss to be representative of the antenna interface of the EUT.</w:t>
      </w:r>
    </w:p>
    <w:p w14:paraId="6B3F3D8F" w14:textId="77777777" w:rsidR="00674633" w:rsidRPr="00172B8A" w:rsidRDefault="00674633" w:rsidP="00674633">
      <w:pPr>
        <w:ind w:left="283"/>
      </w:pPr>
    </w:p>
    <w:p w14:paraId="74297F9F" w14:textId="77403009" w:rsidR="00674633" w:rsidRPr="000F699A" w:rsidRDefault="00674633" w:rsidP="004579BB">
      <w:pPr>
        <w:pStyle w:val="Heading4"/>
      </w:pPr>
      <w:bookmarkStart w:id="670" w:name="_Toc530741671"/>
      <w:r>
        <w:t>5.4.</w:t>
      </w:r>
      <w:r w:rsidR="003910CD">
        <w:t>5</w:t>
      </w:r>
      <w:r>
        <w:t>.4</w:t>
      </w:r>
      <w:r w:rsidRPr="000F699A">
        <w:tab/>
      </w:r>
      <w:r>
        <w:t>M</w:t>
      </w:r>
      <w:r w:rsidRPr="000F699A">
        <w:t>easurement</w:t>
      </w:r>
      <w:r>
        <w:t xml:space="preserve"> </w:t>
      </w:r>
      <w:r w:rsidRPr="002C34B3">
        <w:rPr>
          <w:lang w:val="en-US"/>
        </w:rPr>
        <w:t>Procedure</w:t>
      </w:r>
      <w:bookmarkEnd w:id="670"/>
    </w:p>
    <w:p w14:paraId="7756378C" w14:textId="506812FB" w:rsidR="005A174B" w:rsidRDefault="00674633" w:rsidP="00AC51A3">
      <w:pPr>
        <w:keepNext/>
        <w:rPr>
          <w:bCs/>
        </w:rPr>
      </w:pPr>
      <w:r w:rsidRPr="000F699A">
        <w:rPr>
          <w:bCs/>
        </w:rPr>
        <w:t xml:space="preserve">The antenna port of the EUT shall be connected to the </w:t>
      </w:r>
      <w:r>
        <w:rPr>
          <w:bCs/>
        </w:rPr>
        <w:t>spectrum analyser via an appropriate directional coupler and a dummy load</w:t>
      </w:r>
      <w:r w:rsidR="003910CD">
        <w:rPr>
          <w:bCs/>
        </w:rPr>
        <w:t xml:space="preserve"> (see figure 3)</w:t>
      </w:r>
    </w:p>
    <w:p w14:paraId="7711ED85" w14:textId="419DFE87" w:rsidR="00674633" w:rsidRDefault="00674633" w:rsidP="00674633">
      <w:pPr>
        <w:keepNext/>
        <w:jc w:val="center"/>
      </w:pPr>
      <w:r>
        <w:rPr>
          <w:noProof/>
          <w:lang w:val="de-DE" w:eastAsia="de-DE"/>
        </w:rPr>
        <w:drawing>
          <wp:inline distT="0" distB="0" distL="0" distR="0" wp14:anchorId="709E6F5F" wp14:editId="0923745E">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05D203C7" w14:textId="21EF3154" w:rsidR="00674633" w:rsidRPr="00D477CC" w:rsidRDefault="00674633" w:rsidP="0067463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5A174B">
        <w:rPr>
          <w:noProof/>
        </w:rPr>
        <w:t>3</w:t>
      </w:r>
      <w:r w:rsidR="00991B59">
        <w:rPr>
          <w:noProof/>
        </w:rPr>
        <w:fldChar w:fldCharType="end"/>
      </w:r>
      <w:r>
        <w:t>: Measurement Arrangement</w:t>
      </w:r>
      <w:r w:rsidR="005A174B">
        <w:t xml:space="preserve"> for Spurious emissions of transmitter measurement</w:t>
      </w:r>
    </w:p>
    <w:p w14:paraId="64E79187" w14:textId="77777777" w:rsidR="00674633" w:rsidRPr="00C96BB0" w:rsidRDefault="00674633" w:rsidP="00674633">
      <w:pPr>
        <w:rPr>
          <w:bCs/>
        </w:rPr>
      </w:pPr>
    </w:p>
    <w:p w14:paraId="22C6D6A4" w14:textId="7C180A07" w:rsidR="00674633" w:rsidRDefault="00674633" w:rsidP="009068B4">
      <w:pPr>
        <w:pStyle w:val="ListParagraph"/>
        <w:numPr>
          <w:ilvl w:val="0"/>
          <w:numId w:val="24"/>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412508F3" w14:textId="4145B15E" w:rsidR="00674633" w:rsidRDefault="00674633" w:rsidP="009068B4">
      <w:pPr>
        <w:pStyle w:val="ListParagraph"/>
        <w:numPr>
          <w:ilvl w:val="0"/>
          <w:numId w:val="24"/>
        </w:numPr>
      </w:pPr>
      <w:r>
        <w:t>Tune the spectrum analy</w:t>
      </w:r>
      <w:r w:rsidR="00DF293E">
        <w:t>s</w:t>
      </w:r>
      <w:r>
        <w:t>er</w:t>
      </w:r>
      <w:r w:rsidRPr="000F699A">
        <w:t xml:space="preserve"> </w:t>
      </w:r>
      <w:r>
        <w:t xml:space="preserve">subsequently to </w:t>
      </w:r>
      <w:r w:rsidRPr="000F699A">
        <w:t xml:space="preserve">the frequency range shown in </w:t>
      </w:r>
      <w:r w:rsidR="003910CD">
        <w:t>T</w:t>
      </w:r>
      <w:r w:rsidRPr="000F699A">
        <w:t xml:space="preserve">able </w:t>
      </w:r>
      <w:r w:rsidR="005A174B">
        <w:t>5</w:t>
      </w:r>
      <w:r w:rsidRPr="000F699A">
        <w:t>.</w:t>
      </w:r>
      <w:r>
        <w:t xml:space="preserve"> </w:t>
      </w:r>
    </w:p>
    <w:p w14:paraId="44D53508" w14:textId="5F942EC6" w:rsidR="00674633" w:rsidRDefault="00674633" w:rsidP="009068B4">
      <w:pPr>
        <w:pStyle w:val="ListParagraph"/>
        <w:numPr>
          <w:ilvl w:val="0"/>
          <w:numId w:val="24"/>
        </w:numPr>
      </w:pPr>
      <w:r>
        <w:t xml:space="preserve">Note the detected power levels at the spectrum </w:t>
      </w:r>
      <w:r w:rsidR="003910CD">
        <w:t>analyser</w:t>
      </w:r>
    </w:p>
    <w:p w14:paraId="406A8C1C" w14:textId="29B242AF" w:rsidR="003910CD" w:rsidRDefault="003910CD" w:rsidP="003910CD">
      <w:pPr>
        <w:pStyle w:val="ListParagraph"/>
        <w:numPr>
          <w:ilvl w:val="0"/>
          <w:numId w:val="24"/>
        </w:numPr>
      </w:pPr>
      <w:r>
        <w:t xml:space="preserve">Compare the power levels to the limits </w:t>
      </w:r>
      <w:r w:rsidR="00C5601E">
        <w:t xml:space="preserve">specified in </w:t>
      </w:r>
      <w:r>
        <w:t>clause 4.2.</w:t>
      </w:r>
      <w:r w:rsidR="000D3C44">
        <w:t>6</w:t>
      </w:r>
      <w:r>
        <w:t>.2.</w:t>
      </w:r>
    </w:p>
    <w:p w14:paraId="6DF2F95D" w14:textId="0426C74E" w:rsidR="003910CD" w:rsidRDefault="003910CD" w:rsidP="00AC51A3">
      <w:pPr>
        <w:ind w:left="360"/>
      </w:pPr>
      <w:r>
        <w:t xml:space="preserve">All measurements shall be made with a reference bandwidth as shown in Table 5. </w:t>
      </w:r>
    </w:p>
    <w:p w14:paraId="42605D2E" w14:textId="017CE3F5" w:rsidR="00674633" w:rsidRPr="00CE5697" w:rsidRDefault="00674633" w:rsidP="00674633">
      <w:pPr>
        <w:jc w:val="center"/>
        <w:rPr>
          <w:b/>
        </w:rPr>
      </w:pPr>
      <w:r w:rsidRPr="00CE5697">
        <w:rPr>
          <w:b/>
        </w:rPr>
        <w:t xml:space="preserve">Table </w:t>
      </w:r>
      <w:r w:rsidR="005A174B">
        <w:rPr>
          <w:b/>
        </w:rPr>
        <w:t>5</w:t>
      </w:r>
      <w:r w:rsidR="003910CD">
        <w:rPr>
          <w:b/>
        </w:rPr>
        <w:t xml:space="preserve">: </w:t>
      </w:r>
      <w:r w:rsidR="00245810" w:rsidRPr="00356C8B">
        <w:rPr>
          <w:b/>
        </w:rPr>
        <w:t>Reference Bandwidths</w:t>
      </w:r>
    </w:p>
    <w:tbl>
      <w:tblPr>
        <w:tblStyle w:val="TableGrid"/>
        <w:tblW w:w="8075" w:type="dxa"/>
        <w:jc w:val="center"/>
        <w:tblLook w:val="01E0" w:firstRow="1" w:lastRow="1" w:firstColumn="1" w:lastColumn="1" w:noHBand="0" w:noVBand="0"/>
      </w:tblPr>
      <w:tblGrid>
        <w:gridCol w:w="3574"/>
        <w:gridCol w:w="4501"/>
      </w:tblGrid>
      <w:tr w:rsidR="00245810" w:rsidRPr="000F699A" w14:paraId="6508EEA5" w14:textId="77777777" w:rsidTr="00AC51A3">
        <w:trPr>
          <w:jc w:val="center"/>
        </w:trPr>
        <w:tc>
          <w:tcPr>
            <w:tcW w:w="3574" w:type="dxa"/>
          </w:tcPr>
          <w:p w14:paraId="0601D052" w14:textId="77777777" w:rsidR="00245810" w:rsidRPr="000F699A" w:rsidRDefault="00245810" w:rsidP="00825044">
            <w:pPr>
              <w:pStyle w:val="TAH"/>
            </w:pPr>
            <w:r w:rsidRPr="000F699A">
              <w:lastRenderedPageBreak/>
              <w:t>Frequency Range</w:t>
            </w:r>
          </w:p>
        </w:tc>
        <w:tc>
          <w:tcPr>
            <w:tcW w:w="4501" w:type="dxa"/>
          </w:tcPr>
          <w:p w14:paraId="0EA1821B" w14:textId="77777777" w:rsidR="00245810" w:rsidRPr="002C1044" w:rsidRDefault="00245810" w:rsidP="00825044">
            <w:pPr>
              <w:pStyle w:val="TAH"/>
            </w:pPr>
            <w:r w:rsidRPr="000F699A">
              <w:t>RBW</w:t>
            </w:r>
            <w:r w:rsidRPr="000F699A">
              <w:rPr>
                <w:position w:val="-6"/>
                <w:sz w:val="16"/>
              </w:rPr>
              <w:t>REF</w:t>
            </w:r>
          </w:p>
        </w:tc>
      </w:tr>
      <w:tr w:rsidR="00245810" w:rsidRPr="000F699A" w14:paraId="315CBBE6" w14:textId="77777777" w:rsidTr="00AC51A3">
        <w:trPr>
          <w:jc w:val="center"/>
        </w:trPr>
        <w:tc>
          <w:tcPr>
            <w:tcW w:w="3574" w:type="dxa"/>
          </w:tcPr>
          <w:p w14:paraId="09536FB8" w14:textId="77777777" w:rsidR="00245810" w:rsidRPr="000F699A" w:rsidRDefault="00245810" w:rsidP="00825044">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501" w:type="dxa"/>
          </w:tcPr>
          <w:p w14:paraId="60F1A53B" w14:textId="77777777" w:rsidR="00245810" w:rsidRPr="000F699A" w:rsidRDefault="00245810" w:rsidP="00825044">
            <w:pPr>
              <w:pStyle w:val="TAL"/>
              <w:jc w:val="center"/>
            </w:pPr>
            <w:r w:rsidRPr="000F699A">
              <w:t>1 kHz</w:t>
            </w:r>
          </w:p>
        </w:tc>
      </w:tr>
      <w:tr w:rsidR="00245810" w:rsidRPr="000F699A" w14:paraId="08DEAC0C" w14:textId="77777777" w:rsidTr="00AC51A3">
        <w:trPr>
          <w:jc w:val="center"/>
        </w:trPr>
        <w:tc>
          <w:tcPr>
            <w:tcW w:w="3574" w:type="dxa"/>
          </w:tcPr>
          <w:p w14:paraId="3DA91A71" w14:textId="77777777" w:rsidR="00245810" w:rsidRPr="000F699A" w:rsidRDefault="00245810" w:rsidP="00825044">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501" w:type="dxa"/>
          </w:tcPr>
          <w:p w14:paraId="1B683C51" w14:textId="77777777" w:rsidR="00245810" w:rsidRPr="000F699A" w:rsidRDefault="00245810" w:rsidP="00825044">
            <w:pPr>
              <w:pStyle w:val="TAL"/>
              <w:jc w:val="center"/>
            </w:pPr>
            <w:r w:rsidRPr="000F699A">
              <w:t>10 kHz</w:t>
            </w:r>
          </w:p>
        </w:tc>
      </w:tr>
      <w:tr w:rsidR="00245810" w:rsidRPr="000F699A" w14:paraId="12A8E14F" w14:textId="77777777" w:rsidTr="00AC51A3">
        <w:trPr>
          <w:jc w:val="center"/>
        </w:trPr>
        <w:tc>
          <w:tcPr>
            <w:tcW w:w="3574" w:type="dxa"/>
          </w:tcPr>
          <w:p w14:paraId="45CE75E8" w14:textId="77777777" w:rsidR="00245810" w:rsidRPr="000F699A" w:rsidRDefault="00245810" w:rsidP="00825044">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501" w:type="dxa"/>
          </w:tcPr>
          <w:p w14:paraId="1C8E1ADA" w14:textId="77777777" w:rsidR="00245810" w:rsidRPr="000F699A" w:rsidRDefault="00245810" w:rsidP="00825044">
            <w:pPr>
              <w:pStyle w:val="TAL"/>
              <w:jc w:val="center"/>
            </w:pPr>
            <w:r w:rsidRPr="000F699A">
              <w:t>100 kHz</w:t>
            </w:r>
          </w:p>
        </w:tc>
      </w:tr>
      <w:tr w:rsidR="00245810" w:rsidRPr="000F699A" w14:paraId="131982E9" w14:textId="77777777" w:rsidTr="00AC51A3">
        <w:trPr>
          <w:jc w:val="center"/>
        </w:trPr>
        <w:tc>
          <w:tcPr>
            <w:tcW w:w="3574" w:type="dxa"/>
          </w:tcPr>
          <w:p w14:paraId="4BD333A6" w14:textId="32851DCC" w:rsidR="00245810" w:rsidRPr="000F699A" w:rsidRDefault="00245810" w:rsidP="00825044">
            <w:pPr>
              <w:pStyle w:val="TAL"/>
              <w:jc w:val="center"/>
            </w:pPr>
            <w:r>
              <w:t>f</w:t>
            </w:r>
            <w:r w:rsidRPr="00F26F33">
              <w:rPr>
                <w:vertAlign w:val="subscript"/>
              </w:rPr>
              <w:t>m2</w:t>
            </w:r>
            <w:r w:rsidRPr="000F699A">
              <w:t xml:space="preserve"> &lt; f </w:t>
            </w:r>
            <w:r w:rsidRPr="000F699A">
              <w:rPr>
                <w:rFonts w:cs="Arial"/>
              </w:rPr>
              <w:t>≤</w:t>
            </w:r>
            <w:r>
              <w:t xml:space="preserve"> 5</w:t>
            </w:r>
            <w:ins w:id="671" w:author="Andrea Lorelli" w:date="2019-04-25T16:38:00Z">
              <w:r w:rsidR="00F04435">
                <w:t>4</w:t>
              </w:r>
            </w:ins>
            <w:del w:id="672" w:author="Andrea Lorelli" w:date="2019-04-25T16:38:00Z">
              <w:r w:rsidDel="00F04435">
                <w:delText>1</w:delText>
              </w:r>
            </w:del>
            <w:r>
              <w:t>50 MHz</w:t>
            </w:r>
          </w:p>
        </w:tc>
        <w:tc>
          <w:tcPr>
            <w:tcW w:w="4501" w:type="dxa"/>
          </w:tcPr>
          <w:p w14:paraId="00713C0E" w14:textId="77777777" w:rsidR="00245810" w:rsidRPr="000F699A" w:rsidRDefault="00245810" w:rsidP="00825044">
            <w:pPr>
              <w:pStyle w:val="TAL"/>
              <w:jc w:val="center"/>
            </w:pPr>
            <w:r w:rsidRPr="000F699A">
              <w:t>1 MHz</w:t>
            </w:r>
          </w:p>
        </w:tc>
      </w:tr>
      <w:tr w:rsidR="00245810" w:rsidRPr="000F699A" w14:paraId="17E623CB" w14:textId="77777777" w:rsidTr="00AC51A3">
        <w:trPr>
          <w:jc w:val="center"/>
        </w:trPr>
        <w:tc>
          <w:tcPr>
            <w:tcW w:w="8075" w:type="dxa"/>
            <w:gridSpan w:val="2"/>
          </w:tcPr>
          <w:p w14:paraId="28DE6392" w14:textId="17DA4714" w:rsidR="00245810" w:rsidRDefault="00245810" w:rsidP="00245810">
            <w:pPr>
              <w:pStyle w:val="TAL"/>
            </w:pPr>
            <w:r>
              <w:t>NOTE 1: f is the measurement frequency.</w:t>
            </w:r>
          </w:p>
          <w:p w14:paraId="769E9F11" w14:textId="6C8DF99D" w:rsidR="00245810" w:rsidRDefault="00245810" w:rsidP="00245810">
            <w:pPr>
              <w:pStyle w:val="TAL"/>
            </w:pPr>
            <w:r>
              <w:t xml:space="preserve">NOTE 2: fm1 is the lower edge of the Out of Band Domain and equals fc - </w:t>
            </w:r>
            <w:ins w:id="673" w:author="Andrea Lorelli" w:date="2019-04-25T16:38:00Z">
              <w:r w:rsidR="00F04435">
                <w:t>78</w:t>
              </w:r>
            </w:ins>
            <w:del w:id="674" w:author="Andrea Lorelli" w:date="2019-04-25T16:38:00Z">
              <w:r w:rsidDel="00F04435">
                <w:delText>125</w:delText>
              </w:r>
            </w:del>
            <w:r>
              <w:t>MHz.</w:t>
            </w:r>
          </w:p>
          <w:p w14:paraId="3E4956DF" w14:textId="285A8E2E" w:rsidR="00245810" w:rsidRDefault="00245810" w:rsidP="00245810">
            <w:pPr>
              <w:pStyle w:val="TAL"/>
            </w:pPr>
            <w:r>
              <w:t xml:space="preserve">NOTE 3: fm2 is the upper edge of the Out of Band Domain and equals fc + </w:t>
            </w:r>
            <w:ins w:id="675" w:author="Andrea Lorelli" w:date="2019-04-25T16:38:00Z">
              <w:r w:rsidR="00F04435">
                <w:t>78</w:t>
              </w:r>
            </w:ins>
            <w:del w:id="676" w:author="Andrea Lorelli" w:date="2019-04-25T16:38:00Z">
              <w:r w:rsidDel="00F04435">
                <w:delText>125</w:delText>
              </w:r>
            </w:del>
            <w:r>
              <w:t>MHz.</w:t>
            </w:r>
          </w:p>
          <w:p w14:paraId="1E96810E" w14:textId="6149A04C" w:rsidR="00245810" w:rsidRDefault="00245810" w:rsidP="00245810">
            <w:pPr>
              <w:pStyle w:val="TAL"/>
            </w:pPr>
            <w:r>
              <w:t>NOTE 4: The Out of Band Domain is defined in clause 4.2.3 (Spectrum mask)</w:t>
            </w:r>
          </w:p>
          <w:p w14:paraId="1194E371" w14:textId="7185EF07" w:rsidR="00245810" w:rsidRPr="000F699A" w:rsidRDefault="00245810" w:rsidP="00AC51A3">
            <w:pPr>
              <w:pStyle w:val="TAL"/>
            </w:pPr>
            <w:r>
              <w:t>NOTE 5: 5</w:t>
            </w:r>
            <w:ins w:id="677" w:author="Andrea Lorelli" w:date="2019-04-25T16:38:00Z">
              <w:r w:rsidR="00F04435">
                <w:t>4</w:t>
              </w:r>
            </w:ins>
            <w:del w:id="678" w:author="Andrea Lorelli" w:date="2019-04-25T16:38:00Z">
              <w:r w:rsidDel="00F04435">
                <w:delText>1</w:delText>
              </w:r>
            </w:del>
            <w:r>
              <w:t>50 MHz corresponds to the 5th harmonic of the Interrogator transmitting at 10</w:t>
            </w:r>
            <w:ins w:id="679" w:author="Andrea Lorelli" w:date="2019-04-25T16:38:00Z">
              <w:r w:rsidR="00F04435">
                <w:t>9</w:t>
              </w:r>
            </w:ins>
            <w:del w:id="680" w:author="Andrea Lorelli" w:date="2019-04-25T16:38:00Z">
              <w:r w:rsidDel="00F04435">
                <w:delText>3</w:delText>
              </w:r>
            </w:del>
            <w:r>
              <w:t>0 MHz</w:t>
            </w:r>
          </w:p>
        </w:tc>
      </w:tr>
    </w:tbl>
    <w:p w14:paraId="4C6777C9" w14:textId="774A8216" w:rsidR="005A174B" w:rsidRDefault="005A174B" w:rsidP="00674633"/>
    <w:p w14:paraId="40E37223" w14:textId="77777777" w:rsidR="00674633" w:rsidRPr="000F699A" w:rsidRDefault="00674633" w:rsidP="00674633">
      <w:r w:rsidRPr="000F699A">
        <w:t xml:space="preserve">At each frequency at which a spurious component is detected, the spurious emission power level shall be </w:t>
      </w:r>
      <w:r>
        <w:t>note</w:t>
      </w:r>
      <w:r w:rsidRPr="000F699A">
        <w:t>d as the average power level delivered into the dummy load.</w:t>
      </w:r>
    </w:p>
    <w:p w14:paraId="63121A9E" w14:textId="7F8E0967" w:rsidR="00B752B0" w:rsidRPr="00355CF4" w:rsidDel="00AD0FCE" w:rsidRDefault="00B752B0">
      <w:pPr>
        <w:pStyle w:val="Heading2"/>
        <w:rPr>
          <w:del w:id="681" w:author="Schierer, Christopher" w:date="2019-03-05T18:26:00Z"/>
        </w:rPr>
      </w:pPr>
      <w:bookmarkStart w:id="682" w:name="_Toc482372543"/>
      <w:bookmarkStart w:id="683" w:name="_Toc530741672"/>
      <w:del w:id="684" w:author="Schierer, Christopher" w:date="2019-03-05T18:26:00Z">
        <w:r w:rsidDel="00AD0FCE">
          <w:lastRenderedPageBreak/>
          <w:delText>5.5</w:delText>
        </w:r>
        <w:r w:rsidDel="00AD0FCE">
          <w:tab/>
          <w:delText>Receiver Tests</w:delText>
        </w:r>
        <w:bookmarkEnd w:id="682"/>
        <w:bookmarkEnd w:id="683"/>
      </w:del>
    </w:p>
    <w:p w14:paraId="4893FB69" w14:textId="18E1EC34" w:rsidR="00B752B0" w:rsidDel="00AD0FCE" w:rsidRDefault="00B752B0">
      <w:pPr>
        <w:pStyle w:val="Heading2"/>
        <w:rPr>
          <w:del w:id="685" w:author="Schierer, Christopher" w:date="2019-03-05T18:26:00Z"/>
        </w:rPr>
        <w:pPrChange w:id="686" w:author="Schierer, Christopher" w:date="2019-03-05T18:26:00Z">
          <w:pPr>
            <w:pStyle w:val="Heading3"/>
          </w:pPr>
        </w:pPrChange>
      </w:pPr>
      <w:bookmarkStart w:id="687" w:name="_Toc482372544"/>
      <w:bookmarkStart w:id="688" w:name="_Toc530741673"/>
      <w:del w:id="689" w:author="Schierer, Christopher" w:date="2019-03-05T18:26:00Z">
        <w:r w:rsidDel="00AD0FCE">
          <w:delText>5.5.1</w:delText>
        </w:r>
        <w:r w:rsidDel="00AD0FCE">
          <w:tab/>
        </w:r>
        <w:bookmarkEnd w:id="687"/>
        <w:r w:rsidR="004C1753" w:rsidDel="00AD0FCE">
          <w:delText>S</w:delText>
        </w:r>
        <w:r w:rsidR="006B62F6" w:rsidDel="00AD0FCE">
          <w:delText>ensitivity</w:delText>
        </w:r>
        <w:r w:rsidR="004C1753" w:rsidDel="00AD0FCE">
          <w:delText xml:space="preserve"> variation over the operating frequency range</w:delText>
        </w:r>
        <w:bookmarkEnd w:id="688"/>
      </w:del>
    </w:p>
    <w:p w14:paraId="7020C714" w14:textId="45162DE2" w:rsidR="00B752B0" w:rsidDel="00AD0FCE" w:rsidRDefault="00B752B0">
      <w:pPr>
        <w:pStyle w:val="Heading2"/>
        <w:rPr>
          <w:del w:id="690" w:author="Schierer, Christopher" w:date="2019-03-05T18:26:00Z"/>
        </w:rPr>
        <w:pPrChange w:id="691" w:author="Schierer, Christopher" w:date="2019-03-05T18:26:00Z">
          <w:pPr>
            <w:pStyle w:val="Heading4"/>
          </w:pPr>
        </w:pPrChange>
      </w:pPr>
      <w:bookmarkStart w:id="692" w:name="_Toc482372545"/>
      <w:bookmarkStart w:id="693" w:name="_Toc530741674"/>
      <w:del w:id="694" w:author="Schierer, Christopher" w:date="2019-03-05T18:26:00Z">
        <w:r w:rsidDel="00AD0FCE">
          <w:delText>5.5.1.1</w:delText>
        </w:r>
        <w:r w:rsidDel="00AD0FCE">
          <w:tab/>
          <w:delText>Description</w:delText>
        </w:r>
        <w:bookmarkEnd w:id="692"/>
        <w:bookmarkEnd w:id="693"/>
      </w:del>
    </w:p>
    <w:p w14:paraId="34824599" w14:textId="6EDD93DC" w:rsidR="00B752B0" w:rsidDel="00AD0FCE" w:rsidRDefault="00B752B0">
      <w:pPr>
        <w:pStyle w:val="Heading2"/>
        <w:rPr>
          <w:del w:id="695" w:author="Schierer, Christopher" w:date="2019-03-05T18:26:00Z"/>
          <w:lang w:val="en-US"/>
        </w:rPr>
        <w:pPrChange w:id="696" w:author="Schierer, Christopher" w:date="2019-03-05T18:26:00Z">
          <w:pPr/>
        </w:pPrChange>
      </w:pPr>
      <w:del w:id="697" w:author="Schierer, Christopher" w:date="2019-03-05T18:26:00Z">
        <w:r w:rsidDel="00AD0FCE">
          <w:rPr>
            <w:lang w:val="en-US"/>
          </w:rPr>
          <w:delText>The purpose of this test is to establish that the receiver is operating at the intended frequency and is able to tolerate a certain degree of frequency offset.</w:delText>
        </w:r>
        <w:r w:rsidR="006B62F6" w:rsidDel="00AD0FCE">
          <w:rPr>
            <w:lang w:val="en-US"/>
          </w:rPr>
          <w:delText xml:space="preserve"> The receiver sensitivity is also established.</w:delText>
        </w:r>
        <w:r w:rsidDel="00AD0FCE">
          <w:rPr>
            <w:lang w:val="en-US"/>
          </w:rPr>
          <w:delText xml:space="preserve">  </w:delText>
        </w:r>
      </w:del>
    </w:p>
    <w:p w14:paraId="04B4D7D3" w14:textId="457E4E7D" w:rsidR="00B752B0" w:rsidDel="00AD0FCE" w:rsidRDefault="00B752B0">
      <w:pPr>
        <w:pStyle w:val="Heading2"/>
        <w:rPr>
          <w:del w:id="698" w:author="Schierer, Christopher" w:date="2019-03-05T18:26:00Z"/>
        </w:rPr>
        <w:pPrChange w:id="699" w:author="Schierer, Christopher" w:date="2019-03-05T18:26:00Z">
          <w:pPr>
            <w:pStyle w:val="Heading4"/>
          </w:pPr>
        </w:pPrChange>
      </w:pPr>
      <w:bookmarkStart w:id="700" w:name="_Toc482372546"/>
      <w:bookmarkStart w:id="701" w:name="_Toc530741675"/>
      <w:del w:id="702" w:author="Schierer, Christopher" w:date="2019-03-05T18:26:00Z">
        <w:r w:rsidDel="00AD0FCE">
          <w:delText>5.5.1.2</w:delText>
        </w:r>
        <w:r w:rsidDel="00AD0FCE">
          <w:tab/>
          <w:delText>Test conditions</w:delText>
        </w:r>
        <w:bookmarkEnd w:id="700"/>
        <w:bookmarkEnd w:id="701"/>
      </w:del>
    </w:p>
    <w:p w14:paraId="28C879F1" w14:textId="58B92371" w:rsidR="00B752B0" w:rsidDel="00AD0FCE" w:rsidRDefault="00B752B0">
      <w:pPr>
        <w:pStyle w:val="Heading2"/>
        <w:rPr>
          <w:del w:id="703" w:author="Schierer, Christopher" w:date="2019-03-05T18:26:00Z"/>
          <w:lang w:val="en-US"/>
        </w:rPr>
        <w:pPrChange w:id="704" w:author="Schierer, Christopher" w:date="2019-03-05T18:26:00Z">
          <w:pPr/>
        </w:pPrChange>
      </w:pPr>
      <w:del w:id="705" w:author="Schierer, Christopher" w:date="2019-03-05T18:26:00Z">
        <w:r w:rsidDel="00AD0FCE">
          <w:rPr>
            <w:lang w:val="en-US"/>
          </w:rPr>
          <w:delText xml:space="preserve">External test equipment </w:delText>
        </w:r>
        <w:r w:rsidR="0035760E" w:rsidDel="00AD0FCE">
          <w:rPr>
            <w:lang w:val="en-US"/>
          </w:rPr>
          <w:delText xml:space="preserve">shall </w:delText>
        </w:r>
        <w:r w:rsidDel="00AD0FCE">
          <w:rPr>
            <w:lang w:val="en-US"/>
          </w:rPr>
          <w:delText xml:space="preserve">be used to stimulate the EUT with test signal 3 at the amplitudes indicated in the procedure.  External test equipment </w:delText>
        </w:r>
        <w:r w:rsidR="0035760E" w:rsidDel="00AD0FCE">
          <w:rPr>
            <w:lang w:val="en-US"/>
          </w:rPr>
          <w:delText xml:space="preserve">shall </w:delText>
        </w:r>
        <w:r w:rsidDel="00AD0FCE">
          <w:rPr>
            <w:lang w:val="en-US"/>
          </w:rPr>
          <w:delText>be used to collect the reception reports for each injected message.</w:delText>
        </w:r>
      </w:del>
    </w:p>
    <w:p w14:paraId="2DFAE68C" w14:textId="51918A74" w:rsidR="00B752B0" w:rsidDel="00AD0FCE" w:rsidRDefault="00B752B0">
      <w:pPr>
        <w:pStyle w:val="Heading2"/>
        <w:rPr>
          <w:del w:id="706" w:author="Schierer, Christopher" w:date="2019-03-05T18:26:00Z"/>
        </w:rPr>
        <w:pPrChange w:id="707" w:author="Schierer, Christopher" w:date="2019-03-05T18:26:00Z">
          <w:pPr>
            <w:pStyle w:val="Heading4"/>
          </w:pPr>
        </w:pPrChange>
      </w:pPr>
      <w:bookmarkStart w:id="708" w:name="_Toc482372547"/>
      <w:bookmarkStart w:id="709" w:name="_Toc530741676"/>
      <w:del w:id="710" w:author="Schierer, Christopher" w:date="2019-03-05T18:26:00Z">
        <w:r w:rsidDel="00AD0FCE">
          <w:delText>5.5.1.3</w:delText>
        </w:r>
        <w:r w:rsidDel="00AD0FCE">
          <w:tab/>
          <w:delText>Method of measurement</w:delText>
        </w:r>
        <w:bookmarkEnd w:id="708"/>
        <w:bookmarkEnd w:id="709"/>
      </w:del>
    </w:p>
    <w:p w14:paraId="0D6B5417" w14:textId="76F6D1B2" w:rsidR="00B752B0" w:rsidDel="00AD0FCE" w:rsidRDefault="00B752B0">
      <w:pPr>
        <w:pStyle w:val="Heading2"/>
        <w:rPr>
          <w:del w:id="711" w:author="Schierer, Christopher" w:date="2019-03-05T18:26:00Z"/>
          <w:lang w:val="en-US"/>
        </w:rPr>
        <w:pPrChange w:id="712" w:author="Schierer, Christopher" w:date="2019-03-05T18:26:00Z">
          <w:pPr/>
        </w:pPrChange>
      </w:pPr>
      <w:del w:id="713" w:author="Schierer, Christopher" w:date="2019-03-05T18:26:00Z">
        <w:r w:rsidDel="00AD0FCE">
          <w:rPr>
            <w:lang w:val="en-US"/>
          </w:rPr>
          <w:delText xml:space="preserve">The test waveform shall be injected using conduction into the EUT antenna interface.  All amplitudes shall be adjusted for cable loss to be representative of the antenna interface of the EUT.  The message receipt reports </w:delText>
        </w:r>
        <w:r w:rsidR="0035760E" w:rsidDel="00AD0FCE">
          <w:rPr>
            <w:lang w:val="en-US"/>
          </w:rPr>
          <w:delText xml:space="preserve">shall </w:delText>
        </w:r>
        <w:r w:rsidDel="00AD0FCE">
          <w:rPr>
            <w:lang w:val="en-US"/>
          </w:rPr>
          <w:delText xml:space="preserve">be collected and the average rate of message receipt </w:delText>
        </w:r>
        <w:r w:rsidR="0035760E" w:rsidDel="00AD0FCE">
          <w:rPr>
            <w:lang w:val="en-US"/>
          </w:rPr>
          <w:delText xml:space="preserve">shall </w:delText>
        </w:r>
        <w:r w:rsidDel="00AD0FCE">
          <w:rPr>
            <w:lang w:val="en-US"/>
          </w:rPr>
          <w:delText>be calculated at each amplitude and frequency.</w:delText>
        </w:r>
      </w:del>
    </w:p>
    <w:p w14:paraId="6985B7EA" w14:textId="6A48160D" w:rsidR="00B752B0" w:rsidDel="00AD0FCE" w:rsidRDefault="00B752B0">
      <w:pPr>
        <w:pStyle w:val="Heading2"/>
        <w:rPr>
          <w:del w:id="714" w:author="Schierer, Christopher" w:date="2019-03-05T18:26:00Z"/>
        </w:rPr>
        <w:pPrChange w:id="715" w:author="Schierer, Christopher" w:date="2019-03-05T18:26:00Z">
          <w:pPr>
            <w:pStyle w:val="Heading4"/>
          </w:pPr>
        </w:pPrChange>
      </w:pPr>
      <w:bookmarkStart w:id="716" w:name="_Toc482372548"/>
      <w:bookmarkStart w:id="717" w:name="_Toc530741677"/>
      <w:del w:id="718" w:author="Schierer, Christopher" w:date="2019-03-05T18:26:00Z">
        <w:r w:rsidDel="00AD0FCE">
          <w:delText>5.5.1.4</w:delText>
        </w:r>
        <w:r w:rsidDel="00AD0FCE">
          <w:tab/>
          <w:delText>Measurement procedure</w:delText>
        </w:r>
        <w:bookmarkEnd w:id="716"/>
        <w:bookmarkEnd w:id="717"/>
      </w:del>
    </w:p>
    <w:p w14:paraId="6A52459F" w14:textId="5221F979" w:rsidR="006B62F6" w:rsidRPr="00611A30" w:rsidDel="00AD0FCE" w:rsidRDefault="006B62F6">
      <w:pPr>
        <w:pStyle w:val="Heading2"/>
        <w:rPr>
          <w:del w:id="719" w:author="Schierer, Christopher" w:date="2019-03-05T18:26:00Z"/>
        </w:rPr>
        <w:pPrChange w:id="720" w:author="Schierer, Christopher" w:date="2019-03-05T18:26:00Z">
          <w:pPr>
            <w:pStyle w:val="ListParagraph"/>
            <w:numPr>
              <w:numId w:val="23"/>
            </w:numPr>
            <w:ind w:hanging="360"/>
          </w:pPr>
        </w:pPrChange>
      </w:pPr>
      <w:del w:id="721" w:author="Schierer, Christopher" w:date="2019-03-05T18:26:00Z">
        <w:r w:rsidRPr="00611A30" w:rsidDel="00AD0FCE">
          <w:delText>Configure the EUT to receive and report messages for recording.</w:delText>
        </w:r>
      </w:del>
    </w:p>
    <w:p w14:paraId="7145C4E4" w14:textId="7C6C80E7" w:rsidR="006B62F6" w:rsidRPr="00611A30" w:rsidDel="00AD0FCE" w:rsidRDefault="006B62F6">
      <w:pPr>
        <w:pStyle w:val="Heading2"/>
        <w:rPr>
          <w:del w:id="722" w:author="Schierer, Christopher" w:date="2019-03-05T18:26:00Z"/>
        </w:rPr>
        <w:pPrChange w:id="723" w:author="Schierer, Christopher" w:date="2019-03-05T18:26:00Z">
          <w:pPr>
            <w:pStyle w:val="ListParagraph"/>
            <w:numPr>
              <w:numId w:val="23"/>
            </w:numPr>
            <w:ind w:hanging="360"/>
          </w:pPr>
        </w:pPrChange>
      </w:pPr>
      <w:del w:id="724" w:author="Schierer, Christopher" w:date="2019-03-05T18:26:00Z">
        <w:r w:rsidRPr="00611A30" w:rsidDel="00AD0FCE">
          <w:delText>Configure the recording device to record message reports.</w:delText>
        </w:r>
      </w:del>
    </w:p>
    <w:p w14:paraId="1C9F60C2" w14:textId="699A17F9" w:rsidR="006B62F6" w:rsidRPr="00611A30" w:rsidDel="00AD0FCE" w:rsidRDefault="006B62F6">
      <w:pPr>
        <w:pStyle w:val="Heading2"/>
        <w:rPr>
          <w:del w:id="725" w:author="Schierer, Christopher" w:date="2019-03-05T18:26:00Z"/>
        </w:rPr>
        <w:pPrChange w:id="726" w:author="Schierer, Christopher" w:date="2019-03-05T18:26:00Z">
          <w:pPr>
            <w:pStyle w:val="ListParagraph"/>
            <w:numPr>
              <w:numId w:val="23"/>
            </w:numPr>
            <w:ind w:hanging="360"/>
          </w:pPr>
        </w:pPrChange>
      </w:pPr>
      <w:del w:id="727" w:author="Schierer, Christopher" w:date="2019-03-05T18:26:00Z">
        <w:r w:rsidRPr="00611A30" w:rsidDel="00AD0FCE">
          <w:delText>Verify that no message reports are being generated.</w:delText>
        </w:r>
      </w:del>
    </w:p>
    <w:p w14:paraId="294FA4C1" w14:textId="24A04176" w:rsidR="006B62F6" w:rsidRPr="00611A30" w:rsidDel="00AD0FCE" w:rsidRDefault="006B62F6">
      <w:pPr>
        <w:pStyle w:val="Heading2"/>
        <w:rPr>
          <w:del w:id="728" w:author="Schierer, Christopher" w:date="2019-03-05T18:26:00Z"/>
        </w:rPr>
        <w:pPrChange w:id="729" w:author="Schierer, Christopher" w:date="2019-03-05T18:26:00Z">
          <w:pPr>
            <w:pStyle w:val="ListParagraph"/>
            <w:numPr>
              <w:numId w:val="23"/>
            </w:numPr>
            <w:ind w:hanging="360"/>
          </w:pPr>
        </w:pPrChange>
      </w:pPr>
      <w:del w:id="730" w:author="Schierer, Christopher" w:date="2019-03-05T18:26:00Z">
        <w:r w:rsidRPr="00611A30" w:rsidDel="00AD0FCE">
          <w:delText xml:space="preserve">Configure the signal generator to produce test signal 3 at the amplitude specified in </w:delText>
        </w:r>
        <w:r w:rsidR="005A12B6" w:rsidDel="00AD0FCE">
          <w:delText>clause</w:delText>
        </w:r>
        <w:r w:rsidR="005A12B6" w:rsidRPr="00611A30" w:rsidDel="00AD0FCE">
          <w:delText xml:space="preserve"> </w:delText>
        </w:r>
        <w:r w:rsidRPr="00611A30" w:rsidDel="00AD0FCE">
          <w:delText>4.</w:delText>
        </w:r>
        <w:r w:rsidR="00AA3B5D" w:rsidDel="00AD0FCE">
          <w:delText>2</w:delText>
        </w:r>
        <w:r w:rsidRPr="00611A30" w:rsidDel="00AD0FCE">
          <w:delText>.</w:delText>
        </w:r>
        <w:r w:rsidR="00AA3B5D" w:rsidDel="00AD0FCE">
          <w:delText>12</w:delText>
        </w:r>
        <w:r w:rsidRPr="00611A30" w:rsidDel="00AD0FCE">
          <w:delText>.2.  Inject at least 1000 messages per second for at least 100 seconds.</w:delText>
        </w:r>
      </w:del>
    </w:p>
    <w:p w14:paraId="6F705561" w14:textId="32FC09E9" w:rsidR="006B62F6" w:rsidRPr="00611A30" w:rsidDel="00AD0FCE" w:rsidRDefault="006B62F6">
      <w:pPr>
        <w:pStyle w:val="Heading2"/>
        <w:rPr>
          <w:del w:id="731" w:author="Schierer, Christopher" w:date="2019-03-05T18:26:00Z"/>
        </w:rPr>
        <w:pPrChange w:id="732" w:author="Schierer, Christopher" w:date="2019-03-05T18:26:00Z">
          <w:pPr>
            <w:pStyle w:val="ListParagraph"/>
            <w:numPr>
              <w:numId w:val="23"/>
            </w:numPr>
            <w:ind w:hanging="360"/>
          </w:pPr>
        </w:pPrChange>
      </w:pPr>
      <w:del w:id="733" w:author="Schierer, Christopher" w:date="2019-03-05T18:26:00Z">
        <w:r w:rsidRPr="00611A30" w:rsidDel="00AD0FCE">
          <w:delText>Review the recorded reports to count the number of reports which match the expected message content.</w:delText>
        </w:r>
      </w:del>
    </w:p>
    <w:p w14:paraId="43885F34" w14:textId="34EEBA3F" w:rsidR="006B62F6" w:rsidRPr="00611A30" w:rsidDel="00AD0FCE" w:rsidRDefault="006B62F6">
      <w:pPr>
        <w:pStyle w:val="Heading2"/>
        <w:rPr>
          <w:del w:id="734" w:author="Schierer, Christopher" w:date="2019-03-05T18:26:00Z"/>
        </w:rPr>
        <w:pPrChange w:id="735" w:author="Schierer, Christopher" w:date="2019-03-05T18:26:00Z">
          <w:pPr>
            <w:pStyle w:val="ListParagraph"/>
            <w:numPr>
              <w:numId w:val="23"/>
            </w:numPr>
            <w:ind w:hanging="360"/>
          </w:pPr>
        </w:pPrChange>
      </w:pPr>
      <w:del w:id="736" w:author="Schierer, Christopher" w:date="2019-03-05T18:26:00Z">
        <w:r w:rsidRPr="00611A30" w:rsidDel="00AD0FCE">
          <w:lastRenderedPageBreak/>
          <w:delText>Divide the number of successfully received messages by the expected number of input messages (i.e., elapsed time multiplied by message rate) and verify that the required P</w:delText>
        </w:r>
        <w:r w:rsidR="00DF293E" w:rsidDel="00AD0FCE">
          <w:delText>D</w:delText>
        </w:r>
        <w:r w:rsidRPr="00611A30" w:rsidDel="00AD0FCE">
          <w:delText xml:space="preserve"> (</w:delText>
        </w:r>
        <w:r w:rsidR="005A12B6" w:rsidDel="00AD0FCE">
          <w:delText>clause</w:delText>
        </w:r>
        <w:r w:rsidR="005A12B6" w:rsidRPr="00611A30" w:rsidDel="00AD0FCE">
          <w:delText xml:space="preserve"> </w:delText>
        </w:r>
        <w:r w:rsidRPr="00611A30" w:rsidDel="00AD0FCE">
          <w:delText>4.</w:delText>
        </w:r>
        <w:r w:rsidR="00AA3B5D" w:rsidDel="00AD0FCE">
          <w:delText>2</w:delText>
        </w:r>
        <w:r w:rsidRPr="00611A30" w:rsidDel="00AD0FCE">
          <w:delText>.</w:delText>
        </w:r>
        <w:r w:rsidR="00AA3B5D" w:rsidDel="00AD0FCE">
          <w:delText>12</w:delText>
        </w:r>
        <w:r w:rsidRPr="00611A30" w:rsidDel="00AD0FCE">
          <w:delText xml:space="preserve">.2) </w:delText>
        </w:r>
        <w:r w:rsidR="000D3C44" w:rsidDel="00AD0FCE">
          <w:delText>is</w:delText>
        </w:r>
        <w:r w:rsidR="000D3C44" w:rsidRPr="00611A30" w:rsidDel="00AD0FCE">
          <w:delText xml:space="preserve"> </w:delText>
        </w:r>
        <w:r w:rsidRPr="00611A30" w:rsidDel="00AD0FCE">
          <w:delText xml:space="preserve">achieved. </w:delText>
        </w:r>
      </w:del>
    </w:p>
    <w:p w14:paraId="61B91632" w14:textId="610C103E" w:rsidR="006B62F6" w:rsidRPr="00611A30" w:rsidDel="00AD0FCE" w:rsidRDefault="006B62F6">
      <w:pPr>
        <w:pStyle w:val="Heading2"/>
        <w:rPr>
          <w:del w:id="737" w:author="Schierer, Christopher" w:date="2019-03-05T18:26:00Z"/>
        </w:rPr>
        <w:pPrChange w:id="738" w:author="Schierer, Christopher" w:date="2019-03-05T18:26:00Z">
          <w:pPr>
            <w:pStyle w:val="ListParagraph"/>
            <w:numPr>
              <w:numId w:val="23"/>
            </w:numPr>
            <w:ind w:hanging="360"/>
          </w:pPr>
        </w:pPrChange>
      </w:pPr>
      <w:del w:id="739" w:author="Schierer, Christopher" w:date="2019-03-05T18:26:00Z">
        <w:r w:rsidRPr="00611A30" w:rsidDel="00AD0FCE">
          <w:delText>Decrease the signal level in 1 dB steps until the probability of detection is no longer achieved.  The lowest amplitude at which the required P</w:delText>
        </w:r>
        <w:r w:rsidR="00DF293E" w:rsidDel="00AD0FCE">
          <w:delText>D</w:delText>
        </w:r>
        <w:r w:rsidRPr="00611A30" w:rsidDel="00AD0FCE">
          <w:delText xml:space="preserve"> (</w:delText>
        </w:r>
        <w:r w:rsidR="005A12B6" w:rsidDel="00AD0FCE">
          <w:delText>clause</w:delText>
        </w:r>
        <w:r w:rsidR="005A12B6" w:rsidRPr="00611A30" w:rsidDel="00AD0FCE">
          <w:delText xml:space="preserve"> </w:delText>
        </w:r>
        <w:r w:rsidRPr="00611A30" w:rsidDel="00AD0FCE">
          <w:delText>4.</w:delText>
        </w:r>
        <w:r w:rsidR="00AA3B5D" w:rsidDel="00AD0FCE">
          <w:delText>2</w:delText>
        </w:r>
        <w:r w:rsidRPr="00611A30" w:rsidDel="00AD0FCE">
          <w:delText>.</w:delText>
        </w:r>
        <w:r w:rsidR="00AA3B5D" w:rsidDel="00AD0FCE">
          <w:delText>12</w:delText>
        </w:r>
        <w:r w:rsidRPr="00611A30" w:rsidDel="00AD0FCE">
          <w:delText xml:space="preserve">.2) </w:delText>
        </w:r>
        <w:r w:rsidR="00DE79A8" w:rsidDel="00AD0FCE">
          <w:delText>is</w:delText>
        </w:r>
        <w:r w:rsidR="00DE79A8" w:rsidRPr="00611A30" w:rsidDel="00AD0FCE">
          <w:delText xml:space="preserve"> </w:delText>
        </w:r>
        <w:r w:rsidRPr="00611A30" w:rsidDel="00AD0FCE">
          <w:delText xml:space="preserve">achieved will be used as the reference </w:delText>
        </w:r>
        <w:r w:rsidR="00DE79A8" w:rsidDel="00AD0FCE">
          <w:delText>signal level (i.e. the reference sensitivity)</w:delText>
        </w:r>
        <w:r w:rsidR="00DE79A8" w:rsidRPr="00611A30" w:rsidDel="00AD0FCE">
          <w:delText xml:space="preserve"> </w:delText>
        </w:r>
        <w:r w:rsidRPr="00611A30" w:rsidDel="00AD0FCE">
          <w:delText>for the following steps and subsequent tests.</w:delText>
        </w:r>
      </w:del>
    </w:p>
    <w:p w14:paraId="2B92437F" w14:textId="0E9C78D5" w:rsidR="00A07976" w:rsidDel="00AD0FCE" w:rsidRDefault="006B62F6">
      <w:pPr>
        <w:pStyle w:val="Heading2"/>
        <w:rPr>
          <w:del w:id="740" w:author="Schierer, Christopher" w:date="2019-03-05T18:26:00Z"/>
          <w:lang w:val="en-US"/>
        </w:rPr>
        <w:pPrChange w:id="741" w:author="Schierer, Christopher" w:date="2019-03-05T18:26:00Z">
          <w:pPr>
            <w:pStyle w:val="ListParagraph"/>
            <w:numPr>
              <w:numId w:val="23"/>
            </w:numPr>
            <w:ind w:hanging="360"/>
          </w:pPr>
        </w:pPrChange>
      </w:pPr>
      <w:del w:id="742" w:author="Schierer, Christopher" w:date="2019-03-05T18:26:00Z">
        <w:r w:rsidRPr="00611A30" w:rsidDel="00AD0FCE">
          <w:delText>Repeat the test</w:delText>
        </w:r>
        <w:r w:rsidRPr="006B62F6" w:rsidDel="00AD0FCE">
          <w:rPr>
            <w:lang w:val="en-US"/>
          </w:rPr>
          <w:delText xml:space="preserve"> with the signal generator configured to produce test signal 3 with the following modifications:</w:delText>
        </w:r>
      </w:del>
    </w:p>
    <w:p w14:paraId="1E2A6C14" w14:textId="5C11EFAE" w:rsidR="00CD032A" w:rsidRPr="00611A30" w:rsidDel="00AD0FCE" w:rsidRDefault="00A07976">
      <w:pPr>
        <w:pStyle w:val="Heading2"/>
        <w:rPr>
          <w:del w:id="743" w:author="Schierer, Christopher" w:date="2019-03-05T18:26:00Z"/>
        </w:rPr>
        <w:pPrChange w:id="744" w:author="Schierer, Christopher" w:date="2019-03-05T18:26:00Z">
          <w:pPr>
            <w:pStyle w:val="ListParagraph"/>
            <w:numPr>
              <w:ilvl w:val="1"/>
              <w:numId w:val="23"/>
            </w:numPr>
            <w:ind w:left="1440" w:hanging="360"/>
          </w:pPr>
        </w:pPrChange>
      </w:pPr>
      <w:del w:id="745" w:author="Schierer, Christopher" w:date="2019-03-05T18:26:00Z">
        <w:r w:rsidRPr="00611A30" w:rsidDel="00AD0FCE">
          <w:delText xml:space="preserve">Change the signal level to </w:delText>
        </w:r>
        <w:r w:rsidR="00E809C3" w:rsidRPr="00611A30" w:rsidDel="00AD0FCE">
          <w:delText xml:space="preserve">the </w:delText>
        </w:r>
        <w:r w:rsidRPr="00611A30" w:rsidDel="00AD0FCE">
          <w:delText xml:space="preserve">reference sensitivity plus </w:delText>
        </w:r>
        <w:r w:rsidR="00E809C3" w:rsidRPr="00611A30" w:rsidDel="00AD0FCE">
          <w:delText>the degradation level specified in clause 4.</w:delText>
        </w:r>
        <w:r w:rsidR="005F2FFC" w:rsidDel="00AD0FCE">
          <w:delText>2</w:delText>
        </w:r>
        <w:r w:rsidR="00E809C3" w:rsidRPr="00611A30" w:rsidDel="00AD0FCE">
          <w:delText>.</w:delText>
        </w:r>
        <w:r w:rsidR="005F2FFC" w:rsidDel="00AD0FCE">
          <w:delText>7</w:delText>
        </w:r>
        <w:r w:rsidR="00E809C3" w:rsidRPr="00611A30" w:rsidDel="00AD0FCE">
          <w:delText>.2</w:delText>
        </w:r>
      </w:del>
    </w:p>
    <w:p w14:paraId="5560F5F6" w14:textId="0450321A" w:rsidR="00CD032A" w:rsidRPr="00611A30" w:rsidDel="00AD0FCE" w:rsidRDefault="00A07976">
      <w:pPr>
        <w:pStyle w:val="Heading2"/>
        <w:rPr>
          <w:del w:id="746" w:author="Schierer, Christopher" w:date="2019-03-05T18:26:00Z"/>
        </w:rPr>
        <w:pPrChange w:id="747" w:author="Schierer, Christopher" w:date="2019-03-05T18:26:00Z">
          <w:pPr>
            <w:pStyle w:val="ListParagraph"/>
            <w:numPr>
              <w:ilvl w:val="1"/>
              <w:numId w:val="23"/>
            </w:numPr>
            <w:ind w:left="1440" w:hanging="360"/>
          </w:pPr>
        </w:pPrChange>
      </w:pPr>
      <w:del w:id="748" w:author="Schierer, Christopher" w:date="2019-03-05T18:26:00Z">
        <w:r w:rsidRPr="00611A30" w:rsidDel="00AD0FCE">
          <w:delText xml:space="preserve">Change the frequency to operating frequency plus </w:delText>
        </w:r>
        <w:r w:rsidR="00CD032A" w:rsidRPr="00611A30" w:rsidDel="00AD0FCE">
          <w:delText xml:space="preserve">the </w:delText>
        </w:r>
        <w:r w:rsidRPr="00611A30" w:rsidDel="00AD0FCE">
          <w:delText xml:space="preserve">tolerance </w:delText>
        </w:r>
        <w:r w:rsidR="00CD032A" w:rsidRPr="00611A30" w:rsidDel="00AD0FCE">
          <w:delText>specified in clause 4.</w:delText>
        </w:r>
        <w:r w:rsidR="00AA3B5D" w:rsidDel="00AD0FCE">
          <w:delText>2</w:delText>
        </w:r>
        <w:r w:rsidR="00CD032A" w:rsidRPr="00611A30" w:rsidDel="00AD0FCE">
          <w:delText>.</w:delText>
        </w:r>
        <w:r w:rsidR="00AA3B5D" w:rsidDel="00AD0FCE">
          <w:delText>7</w:delText>
        </w:r>
        <w:r w:rsidR="00CD032A" w:rsidRPr="00611A30" w:rsidDel="00AD0FCE">
          <w:delText>.2.</w:delText>
        </w:r>
      </w:del>
    </w:p>
    <w:p w14:paraId="09D94A96" w14:textId="094F3351" w:rsidR="00A07976" w:rsidRPr="00611A30" w:rsidDel="00AD0FCE" w:rsidRDefault="00A07976">
      <w:pPr>
        <w:pStyle w:val="Heading2"/>
        <w:rPr>
          <w:del w:id="749" w:author="Schierer, Christopher" w:date="2019-03-05T18:26:00Z"/>
        </w:rPr>
        <w:pPrChange w:id="750" w:author="Schierer, Christopher" w:date="2019-03-05T18:26:00Z">
          <w:pPr>
            <w:pStyle w:val="ListParagraph"/>
            <w:numPr>
              <w:ilvl w:val="1"/>
              <w:numId w:val="23"/>
            </w:numPr>
            <w:ind w:left="1440" w:hanging="360"/>
          </w:pPr>
        </w:pPrChange>
      </w:pPr>
      <w:bookmarkStart w:id="751" w:name="_Hlk524609281"/>
      <w:del w:id="752" w:author="Schierer, Christopher" w:date="2019-03-05T18:26:00Z">
        <w:r w:rsidRPr="00611A30" w:rsidDel="00AD0FCE">
          <w:delText>Verify that at least the required P</w:delText>
        </w:r>
        <w:r w:rsidR="00DF293E" w:rsidDel="00AD0FCE">
          <w:delText>D</w:delText>
        </w:r>
        <w:r w:rsidRPr="00611A30" w:rsidDel="00AD0FCE">
          <w:delText xml:space="preserve"> (</w:delText>
        </w:r>
        <w:r w:rsidR="005A12B6" w:rsidDel="00AD0FCE">
          <w:delText>clause</w:delText>
        </w:r>
        <w:r w:rsidR="005A12B6" w:rsidRPr="00611A30" w:rsidDel="00AD0FCE">
          <w:delText xml:space="preserve"> </w:delText>
        </w:r>
        <w:r w:rsidRPr="00611A30" w:rsidDel="00AD0FCE">
          <w:delText>4.</w:delText>
        </w:r>
        <w:r w:rsidR="00AA3B5D" w:rsidDel="00AD0FCE">
          <w:delText>2</w:delText>
        </w:r>
        <w:r w:rsidRPr="00611A30" w:rsidDel="00AD0FCE">
          <w:delText>.</w:delText>
        </w:r>
        <w:r w:rsidR="00AA3B5D" w:rsidDel="00AD0FCE">
          <w:delText>12</w:delText>
        </w:r>
        <w:r w:rsidRPr="00611A30" w:rsidDel="00AD0FCE">
          <w:delText>.2) is achieved.</w:delText>
        </w:r>
      </w:del>
    </w:p>
    <w:bookmarkEnd w:id="751"/>
    <w:p w14:paraId="1E596BCE" w14:textId="2E0D21CC" w:rsidR="00CD032A" w:rsidRPr="00611A30" w:rsidDel="00AD0FCE" w:rsidRDefault="00CD032A">
      <w:pPr>
        <w:pStyle w:val="Heading2"/>
        <w:rPr>
          <w:del w:id="753" w:author="Schierer, Christopher" w:date="2019-03-05T18:26:00Z"/>
        </w:rPr>
        <w:pPrChange w:id="754" w:author="Schierer, Christopher" w:date="2019-03-05T18:26:00Z">
          <w:pPr>
            <w:pStyle w:val="ListParagraph"/>
            <w:numPr>
              <w:ilvl w:val="1"/>
              <w:numId w:val="23"/>
            </w:numPr>
            <w:ind w:left="1440" w:hanging="360"/>
          </w:pPr>
        </w:pPrChange>
      </w:pPr>
      <w:del w:id="755" w:author="Schierer, Christopher" w:date="2019-03-05T18:26:00Z">
        <w:r w:rsidRPr="00611A30" w:rsidDel="00AD0FCE">
          <w:delText>Change the frequency to operating frequency minus the tolerance specified in clause 4.</w:delText>
        </w:r>
        <w:r w:rsidR="00AA3B5D" w:rsidDel="00AD0FCE">
          <w:delText>2</w:delText>
        </w:r>
        <w:r w:rsidRPr="00611A30" w:rsidDel="00AD0FCE">
          <w:delText>.</w:delText>
        </w:r>
        <w:r w:rsidR="00AA3B5D" w:rsidDel="00AD0FCE">
          <w:delText>7</w:delText>
        </w:r>
        <w:r w:rsidRPr="00611A30" w:rsidDel="00AD0FCE">
          <w:delText>.2.</w:delText>
        </w:r>
      </w:del>
    </w:p>
    <w:p w14:paraId="7B06A123" w14:textId="5B1615B3" w:rsidR="00CD032A" w:rsidRPr="00CD032A" w:rsidDel="00AD0FCE" w:rsidRDefault="00CD032A">
      <w:pPr>
        <w:pStyle w:val="Heading2"/>
        <w:rPr>
          <w:del w:id="756" w:author="Schierer, Christopher" w:date="2019-03-05T18:26:00Z"/>
          <w:lang w:val="en-US"/>
        </w:rPr>
        <w:pPrChange w:id="757" w:author="Schierer, Christopher" w:date="2019-03-05T18:26:00Z">
          <w:pPr>
            <w:pStyle w:val="ListParagraph"/>
            <w:numPr>
              <w:ilvl w:val="1"/>
              <w:numId w:val="23"/>
            </w:numPr>
            <w:ind w:left="1440" w:hanging="360"/>
          </w:pPr>
        </w:pPrChange>
      </w:pPr>
      <w:del w:id="758" w:author="Schierer, Christopher" w:date="2019-03-05T18:26:00Z">
        <w:r w:rsidRPr="00611A30" w:rsidDel="00AD0FCE">
          <w:delText>Verify that</w:delText>
        </w:r>
        <w:r w:rsidRPr="00A07976" w:rsidDel="00AD0FCE">
          <w:rPr>
            <w:lang w:val="en-US"/>
          </w:rPr>
          <w:delText xml:space="preserve"> at least the required P</w:delText>
        </w:r>
        <w:r w:rsidR="00DF293E" w:rsidDel="00AD0FCE">
          <w:rPr>
            <w:lang w:val="en-US"/>
          </w:rPr>
          <w:delText>D</w:delText>
        </w:r>
        <w:r w:rsidRPr="00A07976" w:rsidDel="00AD0FCE">
          <w:rPr>
            <w:lang w:val="en-US"/>
          </w:rPr>
          <w:delText xml:space="preserve"> (</w:delText>
        </w:r>
        <w:r w:rsidR="005A12B6" w:rsidDel="00AD0FCE">
          <w:rPr>
            <w:lang w:val="en-US"/>
          </w:rPr>
          <w:delText>clause</w:delText>
        </w:r>
        <w:r w:rsidRPr="00A07976" w:rsidDel="00AD0FCE">
          <w:rPr>
            <w:lang w:val="en-US"/>
          </w:rPr>
          <w:delText xml:space="preserve"> 4.</w:delText>
        </w:r>
        <w:r w:rsidR="00AA3B5D" w:rsidDel="00AD0FCE">
          <w:rPr>
            <w:lang w:val="en-US"/>
          </w:rPr>
          <w:delText>2</w:delText>
        </w:r>
        <w:r w:rsidRPr="00A07976" w:rsidDel="00AD0FCE">
          <w:rPr>
            <w:lang w:val="en-US"/>
          </w:rPr>
          <w:delText>.</w:delText>
        </w:r>
        <w:r w:rsidR="00AA3B5D" w:rsidDel="00AD0FCE">
          <w:rPr>
            <w:lang w:val="en-US"/>
          </w:rPr>
          <w:delText>12</w:delText>
        </w:r>
        <w:r w:rsidRPr="00A07976" w:rsidDel="00AD0FCE">
          <w:rPr>
            <w:lang w:val="en-US"/>
          </w:rPr>
          <w:delText>.2) is achieved.</w:delText>
        </w:r>
      </w:del>
    </w:p>
    <w:p w14:paraId="55768B8E" w14:textId="0E0C4E66" w:rsidR="00B752B0" w:rsidRPr="00F07F9F" w:rsidDel="00AD0FCE" w:rsidRDefault="00B752B0">
      <w:pPr>
        <w:pStyle w:val="Heading2"/>
        <w:rPr>
          <w:del w:id="759" w:author="Schierer, Christopher" w:date="2019-03-05T18:26:00Z"/>
          <w:lang w:val="en-US"/>
        </w:rPr>
        <w:pPrChange w:id="760" w:author="Schierer, Christopher" w:date="2019-03-05T18:26:00Z">
          <w:pPr>
            <w:pStyle w:val="Heading3"/>
          </w:pPr>
        </w:pPrChange>
      </w:pPr>
      <w:bookmarkStart w:id="761" w:name="_Toc482372549"/>
      <w:bookmarkStart w:id="762" w:name="_Toc530741678"/>
      <w:del w:id="763" w:author="Schierer, Christopher" w:date="2019-03-05T18:26:00Z">
        <w:r w:rsidRPr="00CE5697" w:rsidDel="00AD0FCE">
          <w:rPr>
            <w:lang w:val="en-US"/>
          </w:rPr>
          <w:delText>5.5.2</w:delText>
        </w:r>
        <w:r w:rsidRPr="00CE5697" w:rsidDel="00AD0FCE">
          <w:rPr>
            <w:lang w:val="en-US"/>
          </w:rPr>
          <w:tab/>
        </w:r>
        <w:r w:rsidR="006B62F6" w:rsidRPr="00CE5697" w:rsidDel="00AD0FCE">
          <w:rPr>
            <w:lang w:val="en-US"/>
          </w:rPr>
          <w:delText xml:space="preserve">RF </w:delText>
        </w:r>
        <w:r w:rsidRPr="00CE5697" w:rsidDel="00AD0FCE">
          <w:rPr>
            <w:lang w:val="en-US"/>
          </w:rPr>
          <w:delText>selectivity and spurious response</w:delText>
        </w:r>
        <w:r w:rsidR="00B80F48" w:rsidDel="00AD0FCE">
          <w:rPr>
            <w:lang w:val="en-US"/>
          </w:rPr>
          <w:delText xml:space="preserve"> rejection</w:delText>
        </w:r>
        <w:bookmarkEnd w:id="761"/>
        <w:bookmarkEnd w:id="762"/>
      </w:del>
    </w:p>
    <w:p w14:paraId="3FD4A42C" w14:textId="7A482865" w:rsidR="00B752B0" w:rsidRPr="00F07F9F" w:rsidDel="00AD0FCE" w:rsidRDefault="00B752B0">
      <w:pPr>
        <w:pStyle w:val="Heading2"/>
        <w:rPr>
          <w:del w:id="764" w:author="Schierer, Christopher" w:date="2019-03-05T18:26:00Z"/>
          <w:lang w:val="en-US"/>
        </w:rPr>
        <w:pPrChange w:id="765" w:author="Schierer, Christopher" w:date="2019-03-05T18:26:00Z">
          <w:pPr>
            <w:pStyle w:val="Heading4"/>
          </w:pPr>
        </w:pPrChange>
      </w:pPr>
      <w:bookmarkStart w:id="766" w:name="_Toc482372550"/>
      <w:bookmarkStart w:id="767" w:name="_Toc530741679"/>
      <w:del w:id="768" w:author="Schierer, Christopher" w:date="2019-03-05T18:26:00Z">
        <w:r w:rsidRPr="00F07F9F" w:rsidDel="00AD0FCE">
          <w:rPr>
            <w:lang w:val="en-US"/>
          </w:rPr>
          <w:delText>5.5.</w:delText>
        </w:r>
        <w:r w:rsidDel="00AD0FCE">
          <w:rPr>
            <w:lang w:val="en-US"/>
          </w:rPr>
          <w:delText>2</w:delText>
        </w:r>
        <w:r w:rsidRPr="00F07F9F" w:rsidDel="00AD0FCE">
          <w:rPr>
            <w:lang w:val="en-US"/>
          </w:rPr>
          <w:delText>.1</w:delText>
        </w:r>
        <w:r w:rsidRPr="00F07F9F" w:rsidDel="00AD0FCE">
          <w:rPr>
            <w:lang w:val="en-US"/>
          </w:rPr>
          <w:tab/>
          <w:delText>Description</w:delText>
        </w:r>
        <w:bookmarkEnd w:id="766"/>
        <w:bookmarkEnd w:id="767"/>
      </w:del>
    </w:p>
    <w:p w14:paraId="4A4AA9FD" w14:textId="554A7BC2" w:rsidR="00B752B0" w:rsidRPr="00125FDD" w:rsidDel="00AD0FCE" w:rsidRDefault="00B752B0">
      <w:pPr>
        <w:pStyle w:val="Heading2"/>
        <w:rPr>
          <w:del w:id="769" w:author="Schierer, Christopher" w:date="2019-03-05T18:26:00Z"/>
          <w:lang w:val="en-US"/>
        </w:rPr>
        <w:pPrChange w:id="770" w:author="Schierer, Christopher" w:date="2019-03-05T18:26:00Z">
          <w:pPr/>
        </w:pPrChange>
      </w:pPr>
      <w:del w:id="771" w:author="Schierer, Christopher" w:date="2019-03-05T18:26:00Z">
        <w:r w:rsidRPr="00F07F9F" w:rsidDel="00AD0FCE">
          <w:rPr>
            <w:lang w:val="en-US"/>
          </w:rPr>
          <w:delTex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delText>
        </w:r>
      </w:del>
    </w:p>
    <w:p w14:paraId="1F30E56C" w14:textId="7C842BCB" w:rsidR="00B752B0" w:rsidRPr="00F07F9F" w:rsidDel="00AD0FCE" w:rsidRDefault="00B752B0">
      <w:pPr>
        <w:pStyle w:val="Heading2"/>
        <w:rPr>
          <w:del w:id="772" w:author="Schierer, Christopher" w:date="2019-03-05T18:26:00Z"/>
          <w:lang w:val="en-US"/>
        </w:rPr>
        <w:pPrChange w:id="773" w:author="Schierer, Christopher" w:date="2019-03-05T18:26:00Z">
          <w:pPr>
            <w:pStyle w:val="Heading4"/>
          </w:pPr>
        </w:pPrChange>
      </w:pPr>
      <w:bookmarkStart w:id="774" w:name="_Toc482372551"/>
      <w:bookmarkStart w:id="775" w:name="_Toc530741680"/>
      <w:del w:id="776" w:author="Schierer, Christopher" w:date="2019-03-05T18:26:00Z">
        <w:r w:rsidRPr="00F07F9F" w:rsidDel="00AD0FCE">
          <w:rPr>
            <w:lang w:val="en-US"/>
          </w:rPr>
          <w:delText>5.5.</w:delText>
        </w:r>
        <w:r w:rsidDel="00AD0FCE">
          <w:rPr>
            <w:lang w:val="en-US"/>
          </w:rPr>
          <w:delText>2</w:delText>
        </w:r>
        <w:r w:rsidRPr="00F07F9F" w:rsidDel="00AD0FCE">
          <w:rPr>
            <w:lang w:val="en-US"/>
          </w:rPr>
          <w:delText>.2</w:delText>
        </w:r>
        <w:r w:rsidRPr="00F07F9F" w:rsidDel="00AD0FCE">
          <w:rPr>
            <w:lang w:val="en-US"/>
          </w:rPr>
          <w:tab/>
          <w:delText>Test conditions</w:delText>
        </w:r>
        <w:bookmarkEnd w:id="774"/>
        <w:bookmarkEnd w:id="775"/>
      </w:del>
    </w:p>
    <w:p w14:paraId="31DE125D" w14:textId="399F6B1F" w:rsidR="00B752B0" w:rsidRPr="00F07F9F" w:rsidDel="00AD0FCE" w:rsidRDefault="00B752B0">
      <w:pPr>
        <w:pStyle w:val="Heading2"/>
        <w:rPr>
          <w:del w:id="777" w:author="Schierer, Christopher" w:date="2019-03-05T18:26:00Z"/>
          <w:lang w:val="en-US"/>
        </w:rPr>
        <w:pPrChange w:id="778" w:author="Schierer, Christopher" w:date="2019-03-05T18:26:00Z">
          <w:pPr/>
        </w:pPrChange>
      </w:pPr>
      <w:del w:id="779" w:author="Schierer, Christopher" w:date="2019-03-05T18:26:00Z">
        <w:r w:rsidRPr="00F07F9F" w:rsidDel="00AD0FCE">
          <w:rPr>
            <w:lang w:val="en-US"/>
          </w:rPr>
          <w:lastRenderedPageBreak/>
          <w:delText xml:space="preserve">External test equipment </w:delText>
        </w:r>
        <w:r w:rsidR="00DE79A8" w:rsidDel="00AD0FCE">
          <w:rPr>
            <w:lang w:val="en-US"/>
          </w:rPr>
          <w:delText>shall</w:delText>
        </w:r>
        <w:r w:rsidR="00DE79A8" w:rsidRPr="00F07F9F" w:rsidDel="00AD0FCE">
          <w:rPr>
            <w:lang w:val="en-US"/>
          </w:rPr>
          <w:delText xml:space="preserve"> </w:delText>
        </w:r>
        <w:r w:rsidRPr="00F07F9F" w:rsidDel="00AD0FCE">
          <w:rPr>
            <w:lang w:val="en-US"/>
          </w:rPr>
          <w:delText>be used to stimulate the EUT with test si</w:delText>
        </w:r>
        <w:r w:rsidDel="00AD0FCE">
          <w:rPr>
            <w:lang w:val="en-US"/>
          </w:rPr>
          <w:delText>gnal 3</w:delText>
        </w:r>
        <w:r w:rsidRPr="00F07F9F" w:rsidDel="00AD0FCE">
          <w:rPr>
            <w:lang w:val="en-US"/>
          </w:rPr>
          <w:delText xml:space="preserve"> at the amplitudes and frequencies indicated in the procedure.  External test equipment </w:delText>
        </w:r>
        <w:r w:rsidR="00DE79A8" w:rsidDel="00AD0FCE">
          <w:rPr>
            <w:lang w:val="en-US"/>
          </w:rPr>
          <w:delText>shall</w:delText>
        </w:r>
        <w:r w:rsidR="00DE79A8" w:rsidRPr="00F07F9F" w:rsidDel="00AD0FCE">
          <w:rPr>
            <w:lang w:val="en-US"/>
          </w:rPr>
          <w:delText xml:space="preserve"> </w:delText>
        </w:r>
        <w:r w:rsidRPr="00F07F9F" w:rsidDel="00AD0FCE">
          <w:rPr>
            <w:lang w:val="en-US"/>
          </w:rPr>
          <w:delText>be used to collect the reception reports for each injected message.</w:delText>
        </w:r>
      </w:del>
    </w:p>
    <w:p w14:paraId="2F73411E" w14:textId="1B2D7AED" w:rsidR="00B752B0" w:rsidRPr="00F07F9F" w:rsidDel="00AD0FCE" w:rsidRDefault="00B752B0">
      <w:pPr>
        <w:pStyle w:val="Heading2"/>
        <w:rPr>
          <w:del w:id="780" w:author="Schierer, Christopher" w:date="2019-03-05T18:26:00Z"/>
          <w:lang w:val="en-US"/>
        </w:rPr>
        <w:pPrChange w:id="781" w:author="Schierer, Christopher" w:date="2019-03-05T18:26:00Z">
          <w:pPr>
            <w:pStyle w:val="Heading4"/>
          </w:pPr>
        </w:pPrChange>
      </w:pPr>
      <w:bookmarkStart w:id="782" w:name="_Toc482372552"/>
      <w:bookmarkStart w:id="783" w:name="_Toc530741681"/>
      <w:del w:id="784" w:author="Schierer, Christopher" w:date="2019-03-05T18:26:00Z">
        <w:r w:rsidRPr="00F07F9F" w:rsidDel="00AD0FCE">
          <w:rPr>
            <w:lang w:val="en-US"/>
          </w:rPr>
          <w:delText>5.5.</w:delText>
        </w:r>
        <w:r w:rsidDel="00AD0FCE">
          <w:rPr>
            <w:lang w:val="en-US"/>
          </w:rPr>
          <w:delText>2</w:delText>
        </w:r>
        <w:r w:rsidRPr="00F07F9F" w:rsidDel="00AD0FCE">
          <w:rPr>
            <w:lang w:val="en-US"/>
          </w:rPr>
          <w:delText>.3</w:delText>
        </w:r>
        <w:r w:rsidRPr="00F07F9F" w:rsidDel="00AD0FCE">
          <w:rPr>
            <w:lang w:val="en-US"/>
          </w:rPr>
          <w:tab/>
          <w:delText>Method of measurement</w:delText>
        </w:r>
        <w:bookmarkEnd w:id="782"/>
        <w:bookmarkEnd w:id="783"/>
      </w:del>
    </w:p>
    <w:p w14:paraId="7395F2BD" w14:textId="06F4999D" w:rsidR="00B752B0" w:rsidRPr="00F07F9F" w:rsidDel="00AD0FCE" w:rsidRDefault="00B752B0">
      <w:pPr>
        <w:pStyle w:val="Heading2"/>
        <w:rPr>
          <w:del w:id="785" w:author="Schierer, Christopher" w:date="2019-03-05T18:26:00Z"/>
          <w:lang w:val="en-US"/>
        </w:rPr>
        <w:pPrChange w:id="786" w:author="Schierer, Christopher" w:date="2019-03-05T18:26:00Z">
          <w:pPr/>
        </w:pPrChange>
      </w:pPr>
      <w:del w:id="787" w:author="Schierer, Christopher" w:date="2019-03-05T18:26:00Z">
        <w:r w:rsidRPr="00F07F9F" w:rsidDel="00AD0FCE">
          <w:rPr>
            <w:lang w:val="en-US"/>
          </w:rPr>
          <w:delText xml:space="preserve">The test waveform shall be injected using conduction into the EUT antenna interface.  All amplitudes shall be adjusted for cable loss to be representative of the antenna interface of the EUT. The message receipt reports </w:delText>
        </w:r>
        <w:r w:rsidR="00DE79A8" w:rsidDel="00AD0FCE">
          <w:rPr>
            <w:lang w:val="en-US"/>
          </w:rPr>
          <w:delText>shall</w:delText>
        </w:r>
        <w:r w:rsidR="00DE79A8" w:rsidRPr="00F07F9F" w:rsidDel="00AD0FCE">
          <w:rPr>
            <w:lang w:val="en-US"/>
          </w:rPr>
          <w:delText xml:space="preserve"> </w:delText>
        </w:r>
        <w:r w:rsidRPr="00F07F9F" w:rsidDel="00AD0FCE">
          <w:rPr>
            <w:lang w:val="en-US"/>
          </w:rPr>
          <w:delText xml:space="preserve">be collected and the average rate of message receipt </w:delText>
        </w:r>
        <w:r w:rsidR="00DE79A8" w:rsidDel="00AD0FCE">
          <w:rPr>
            <w:lang w:val="en-US"/>
          </w:rPr>
          <w:delText>shall</w:delText>
        </w:r>
        <w:r w:rsidR="00DE79A8" w:rsidRPr="00F07F9F" w:rsidDel="00AD0FCE">
          <w:rPr>
            <w:lang w:val="en-US"/>
          </w:rPr>
          <w:delText xml:space="preserve"> </w:delText>
        </w:r>
        <w:r w:rsidRPr="00F07F9F" w:rsidDel="00AD0FCE">
          <w:rPr>
            <w:lang w:val="en-US"/>
          </w:rPr>
          <w:delText>be calculated.</w:delText>
        </w:r>
      </w:del>
    </w:p>
    <w:p w14:paraId="5A8E2A81" w14:textId="35274EDC" w:rsidR="00B752B0" w:rsidRPr="00F07F9F" w:rsidDel="00AD0FCE" w:rsidRDefault="00B752B0">
      <w:pPr>
        <w:pStyle w:val="Heading2"/>
        <w:rPr>
          <w:del w:id="788" w:author="Schierer, Christopher" w:date="2019-03-05T18:26:00Z"/>
          <w:lang w:val="en-US"/>
        </w:rPr>
        <w:pPrChange w:id="789" w:author="Schierer, Christopher" w:date="2019-03-05T18:26:00Z">
          <w:pPr>
            <w:pStyle w:val="Heading4"/>
          </w:pPr>
        </w:pPrChange>
      </w:pPr>
      <w:bookmarkStart w:id="790" w:name="_Toc482372553"/>
      <w:bookmarkStart w:id="791" w:name="_Toc530741682"/>
      <w:del w:id="792" w:author="Schierer, Christopher" w:date="2019-03-05T18:26:00Z">
        <w:r w:rsidRPr="00F07F9F" w:rsidDel="00AD0FCE">
          <w:rPr>
            <w:lang w:val="en-US"/>
          </w:rPr>
          <w:delText>5.5.</w:delText>
        </w:r>
        <w:r w:rsidDel="00AD0FCE">
          <w:rPr>
            <w:lang w:val="en-US"/>
          </w:rPr>
          <w:delText>2</w:delText>
        </w:r>
        <w:r w:rsidRPr="00F07F9F" w:rsidDel="00AD0FCE">
          <w:rPr>
            <w:lang w:val="en-US"/>
          </w:rPr>
          <w:delText>.4</w:delText>
        </w:r>
        <w:r w:rsidRPr="00F07F9F" w:rsidDel="00AD0FCE">
          <w:rPr>
            <w:lang w:val="en-US"/>
          </w:rPr>
          <w:tab/>
          <w:delText>Measurement procedure</w:delText>
        </w:r>
        <w:bookmarkEnd w:id="790"/>
        <w:bookmarkEnd w:id="791"/>
      </w:del>
    </w:p>
    <w:p w14:paraId="1B017BCB" w14:textId="39223250" w:rsidR="00B752B0" w:rsidRPr="00611A30" w:rsidDel="00AD0FCE" w:rsidRDefault="00CD032A">
      <w:pPr>
        <w:pStyle w:val="Heading2"/>
        <w:rPr>
          <w:del w:id="793" w:author="Schierer, Christopher" w:date="2019-03-05T18:26:00Z"/>
        </w:rPr>
        <w:pPrChange w:id="794" w:author="Schierer, Christopher" w:date="2019-03-05T18:26:00Z">
          <w:pPr>
            <w:pStyle w:val="ListParagraph"/>
            <w:numPr>
              <w:numId w:val="22"/>
            </w:numPr>
            <w:ind w:hanging="360"/>
          </w:pPr>
        </w:pPrChange>
      </w:pPr>
      <w:del w:id="795" w:author="Schierer, Christopher" w:date="2019-03-05T18:26:00Z">
        <w:r w:rsidRPr="00611A30" w:rsidDel="00AD0FCE">
          <w:delText xml:space="preserve">Note </w:delText>
        </w:r>
        <w:r w:rsidR="00B752B0" w:rsidRPr="00611A30" w:rsidDel="00AD0FCE">
          <w:delText xml:space="preserve">the reference sensitivity as determined in test 5.5.1 </w:delText>
        </w:r>
        <w:r w:rsidRPr="00611A30" w:rsidDel="00AD0FCE">
          <w:delText>(</w:delText>
        </w:r>
        <w:r w:rsidR="007518A7" w:rsidDel="00AD0FCE">
          <w:delText>Sensitivity variation over the operating frequency range</w:delText>
        </w:r>
        <w:r w:rsidDel="00AD0FCE">
          <w:delText>)</w:delText>
        </w:r>
        <w:r w:rsidR="00B752B0" w:rsidRPr="00611A30" w:rsidDel="00AD0FCE">
          <w:delText>.</w:delText>
        </w:r>
      </w:del>
    </w:p>
    <w:p w14:paraId="22F6E7ED" w14:textId="6FF10099" w:rsidR="00B752B0" w:rsidRPr="00611A30" w:rsidDel="00AD0FCE" w:rsidRDefault="00B752B0">
      <w:pPr>
        <w:pStyle w:val="Heading2"/>
        <w:rPr>
          <w:del w:id="796" w:author="Schierer, Christopher" w:date="2019-03-05T18:26:00Z"/>
        </w:rPr>
        <w:pPrChange w:id="797" w:author="Schierer, Christopher" w:date="2019-03-05T18:26:00Z">
          <w:pPr>
            <w:pStyle w:val="ListParagraph"/>
            <w:numPr>
              <w:numId w:val="22"/>
            </w:numPr>
            <w:ind w:hanging="360"/>
          </w:pPr>
        </w:pPrChange>
      </w:pPr>
      <w:del w:id="798" w:author="Schierer, Christopher" w:date="2019-03-05T18:26:00Z">
        <w:r w:rsidRPr="00611A30" w:rsidDel="00AD0FCE">
          <w:delText>Configure the EUT to receive and report messages for recording.</w:delText>
        </w:r>
      </w:del>
    </w:p>
    <w:p w14:paraId="752C2604" w14:textId="0BB0F01C" w:rsidR="00B752B0" w:rsidRPr="00611A30" w:rsidDel="00AD0FCE" w:rsidRDefault="00B752B0">
      <w:pPr>
        <w:pStyle w:val="Heading2"/>
        <w:rPr>
          <w:del w:id="799" w:author="Schierer, Christopher" w:date="2019-03-05T18:26:00Z"/>
        </w:rPr>
        <w:pPrChange w:id="800" w:author="Schierer, Christopher" w:date="2019-03-05T18:26:00Z">
          <w:pPr>
            <w:pStyle w:val="ListParagraph"/>
            <w:numPr>
              <w:numId w:val="22"/>
            </w:numPr>
            <w:ind w:hanging="360"/>
          </w:pPr>
        </w:pPrChange>
      </w:pPr>
      <w:del w:id="801" w:author="Schierer, Christopher" w:date="2019-03-05T18:26:00Z">
        <w:r w:rsidRPr="00611A30" w:rsidDel="00AD0FCE">
          <w:delText>Configure the recording device to record message reports.</w:delText>
        </w:r>
      </w:del>
    </w:p>
    <w:p w14:paraId="39BB6D20" w14:textId="1DF825D6" w:rsidR="00B752B0" w:rsidRPr="00611A30" w:rsidDel="00AD0FCE" w:rsidRDefault="00B752B0">
      <w:pPr>
        <w:pStyle w:val="Heading2"/>
        <w:rPr>
          <w:del w:id="802" w:author="Schierer, Christopher" w:date="2019-03-05T18:26:00Z"/>
        </w:rPr>
        <w:pPrChange w:id="803" w:author="Schierer, Christopher" w:date="2019-03-05T18:26:00Z">
          <w:pPr>
            <w:pStyle w:val="ListParagraph"/>
            <w:numPr>
              <w:numId w:val="22"/>
            </w:numPr>
            <w:ind w:hanging="360"/>
          </w:pPr>
        </w:pPrChange>
      </w:pPr>
      <w:del w:id="804" w:author="Schierer, Christopher" w:date="2019-03-05T18:26:00Z">
        <w:r w:rsidRPr="00611A30" w:rsidDel="00AD0FCE">
          <w:delText>Configure the signal generator to produce test signal 3</w:delText>
        </w:r>
      </w:del>
    </w:p>
    <w:p w14:paraId="20E395FC" w14:textId="0B6426D3" w:rsidR="00CD032A" w:rsidRPr="00611A30" w:rsidDel="00AD0FCE" w:rsidRDefault="00CD032A">
      <w:pPr>
        <w:pStyle w:val="Heading2"/>
        <w:rPr>
          <w:del w:id="805" w:author="Schierer, Christopher" w:date="2019-03-05T18:26:00Z"/>
        </w:rPr>
        <w:pPrChange w:id="806" w:author="Schierer, Christopher" w:date="2019-03-05T18:26:00Z">
          <w:pPr>
            <w:pStyle w:val="ListParagraph"/>
            <w:numPr>
              <w:numId w:val="22"/>
            </w:numPr>
            <w:ind w:hanging="360"/>
          </w:pPr>
        </w:pPrChange>
      </w:pPr>
      <w:del w:id="807" w:author="Schierer, Christopher" w:date="2019-03-05T18:26:00Z">
        <w:r w:rsidRPr="00611A30" w:rsidDel="00AD0FCE">
          <w:delText>Set the frequency offset from 1090 MHz according to the first row in Table 1, clause 4.</w:delText>
        </w:r>
        <w:r w:rsidR="00DE79A8" w:rsidDel="00AD0FCE">
          <w:delText>2</w:delText>
        </w:r>
        <w:r w:rsidRPr="00611A30" w:rsidDel="00AD0FCE">
          <w:delText>.</w:delText>
        </w:r>
        <w:r w:rsidR="00DE79A8" w:rsidDel="00AD0FCE">
          <w:delText>8</w:delText>
        </w:r>
        <w:r w:rsidRPr="00611A30" w:rsidDel="00AD0FCE">
          <w:delText>.2.</w:delText>
        </w:r>
      </w:del>
    </w:p>
    <w:p w14:paraId="0EABC218" w14:textId="09E24B76" w:rsidR="00CD032A" w:rsidRPr="00611A30" w:rsidDel="00AD0FCE" w:rsidRDefault="00CD032A">
      <w:pPr>
        <w:pStyle w:val="Heading2"/>
        <w:rPr>
          <w:del w:id="808" w:author="Schierer, Christopher" w:date="2019-03-05T18:26:00Z"/>
        </w:rPr>
        <w:pPrChange w:id="809" w:author="Schierer, Christopher" w:date="2019-03-05T18:26:00Z">
          <w:pPr>
            <w:pStyle w:val="ListParagraph"/>
            <w:numPr>
              <w:numId w:val="22"/>
            </w:numPr>
            <w:ind w:hanging="360"/>
          </w:pPr>
        </w:pPrChange>
      </w:pPr>
      <w:del w:id="810" w:author="Schierer, Christopher" w:date="2019-03-05T18:26:00Z">
        <w:r w:rsidRPr="00611A30" w:rsidDel="00AD0FCE">
          <w:delText>Set the amplitude to the reference sensitivity plus the</w:delText>
        </w:r>
        <w:r w:rsidR="00BD3467" w:rsidRPr="00611A30" w:rsidDel="00AD0FCE">
          <w:delText xml:space="preserve"> corresponding</w:delText>
        </w:r>
        <w:r w:rsidRPr="00611A30" w:rsidDel="00AD0FCE">
          <w:delText xml:space="preserve"> rejection value</w:delText>
        </w:r>
        <w:r w:rsidR="00BD3467" w:rsidRPr="00611A30" w:rsidDel="00AD0FCE">
          <w:delText xml:space="preserve"> in Table 1, clause 4.</w:delText>
        </w:r>
        <w:r w:rsidR="00DE79A8" w:rsidDel="00AD0FCE">
          <w:delText>2</w:delText>
        </w:r>
        <w:r w:rsidR="00BD3467" w:rsidRPr="00611A30" w:rsidDel="00AD0FCE">
          <w:delText>.</w:delText>
        </w:r>
        <w:r w:rsidR="00DE79A8" w:rsidDel="00AD0FCE">
          <w:delText>8</w:delText>
        </w:r>
        <w:r w:rsidR="00BD3467" w:rsidRPr="00611A30" w:rsidDel="00AD0FCE">
          <w:delText>.2.</w:delText>
        </w:r>
      </w:del>
    </w:p>
    <w:p w14:paraId="18638A57" w14:textId="4975A7B6" w:rsidR="00BD3467" w:rsidRPr="00611A30" w:rsidDel="00AD0FCE" w:rsidRDefault="00BD3467">
      <w:pPr>
        <w:pStyle w:val="Heading2"/>
        <w:rPr>
          <w:del w:id="811" w:author="Schierer, Christopher" w:date="2019-03-05T18:26:00Z"/>
        </w:rPr>
        <w:pPrChange w:id="812" w:author="Schierer, Christopher" w:date="2019-03-05T18:26:00Z">
          <w:pPr>
            <w:pStyle w:val="ListParagraph"/>
            <w:numPr>
              <w:numId w:val="22"/>
            </w:numPr>
            <w:ind w:hanging="360"/>
          </w:pPr>
        </w:pPrChange>
      </w:pPr>
      <w:del w:id="813" w:author="Schierer, Christopher" w:date="2019-03-05T18:26:00Z">
        <w:r w:rsidRPr="00611A30" w:rsidDel="00AD0FCE">
          <w:delText>Inject at least 1000 messages per second for at least 100 seconds.</w:delText>
        </w:r>
      </w:del>
    </w:p>
    <w:p w14:paraId="66564043" w14:textId="5F64C38D" w:rsidR="00B752B0" w:rsidRPr="00F07F9F" w:rsidDel="00AD0FCE" w:rsidRDefault="00B752B0">
      <w:pPr>
        <w:pStyle w:val="Heading2"/>
        <w:rPr>
          <w:del w:id="814" w:author="Schierer, Christopher" w:date="2019-03-05T18:26:00Z"/>
          <w:lang w:val="en-US"/>
        </w:rPr>
        <w:pPrChange w:id="815" w:author="Schierer, Christopher" w:date="2019-03-05T18:26:00Z">
          <w:pPr>
            <w:pStyle w:val="ListParagraph"/>
            <w:numPr>
              <w:numId w:val="22"/>
            </w:numPr>
            <w:ind w:hanging="360"/>
          </w:pPr>
        </w:pPrChange>
      </w:pPr>
      <w:del w:id="816" w:author="Schierer, Christopher" w:date="2019-03-05T18:26:00Z">
        <w:r w:rsidRPr="00611A30" w:rsidDel="00AD0FCE">
          <w:delText>Review th</w:delText>
        </w:r>
        <w:r w:rsidRPr="00F07F9F" w:rsidDel="00AD0FCE">
          <w:rPr>
            <w:lang w:val="en-US"/>
          </w:rPr>
          <w:delText>e recorded reports to count the number of reports which match the expected message content.</w:delText>
        </w:r>
      </w:del>
    </w:p>
    <w:p w14:paraId="0E39AE17" w14:textId="4D832A85" w:rsidR="00BD3467" w:rsidRPr="005A174B" w:rsidDel="00AD0FCE" w:rsidRDefault="00B752B0">
      <w:pPr>
        <w:pStyle w:val="Heading2"/>
        <w:rPr>
          <w:del w:id="817" w:author="Schierer, Christopher" w:date="2019-03-05T18:26:00Z"/>
        </w:rPr>
        <w:pPrChange w:id="818" w:author="Schierer, Christopher" w:date="2019-03-05T18:26:00Z">
          <w:pPr>
            <w:pStyle w:val="ListParagraph"/>
            <w:numPr>
              <w:numId w:val="22"/>
            </w:numPr>
            <w:ind w:hanging="360"/>
          </w:pPr>
        </w:pPrChange>
      </w:pPr>
      <w:del w:id="819" w:author="Schierer, Christopher" w:date="2019-03-05T18:26:00Z">
        <w:r w:rsidRPr="005A174B" w:rsidDel="00AD0FCE">
          <w:delText>Divide the number of successfully received messages by the expected number of input messages (i.e., elapsed time multiplied by message rate)</w:delText>
        </w:r>
      </w:del>
    </w:p>
    <w:p w14:paraId="15EC29CD" w14:textId="551D410E" w:rsidR="00B752B0" w:rsidRPr="005A174B" w:rsidDel="00AD0FCE" w:rsidRDefault="00BD3467">
      <w:pPr>
        <w:pStyle w:val="Heading2"/>
        <w:rPr>
          <w:del w:id="820" w:author="Schierer, Christopher" w:date="2019-03-05T18:26:00Z"/>
        </w:rPr>
        <w:pPrChange w:id="821" w:author="Schierer, Christopher" w:date="2019-03-05T18:26:00Z">
          <w:pPr>
            <w:pStyle w:val="ListParagraph"/>
            <w:numPr>
              <w:numId w:val="22"/>
            </w:numPr>
            <w:ind w:hanging="360"/>
          </w:pPr>
        </w:pPrChange>
      </w:pPr>
      <w:del w:id="822" w:author="Schierer, Christopher" w:date="2019-03-05T18:26:00Z">
        <w:r w:rsidDel="00AD0FCE">
          <w:delText>V</w:delText>
        </w:r>
        <w:r w:rsidR="00125FDD" w:rsidDel="00AD0FCE">
          <w:delText>erify that the probability of detection is no higher than 90%.</w:delText>
        </w:r>
      </w:del>
    </w:p>
    <w:p w14:paraId="200C60B0" w14:textId="5D492551" w:rsidR="00B752B0" w:rsidRPr="00F07F9F" w:rsidDel="00AD0FCE" w:rsidRDefault="00B752B0">
      <w:pPr>
        <w:pStyle w:val="Heading2"/>
        <w:rPr>
          <w:del w:id="823" w:author="Schierer, Christopher" w:date="2019-03-05T18:26:00Z"/>
          <w:lang w:val="en-US"/>
        </w:rPr>
        <w:pPrChange w:id="824" w:author="Schierer, Christopher" w:date="2019-03-05T18:26:00Z">
          <w:pPr>
            <w:pStyle w:val="ListParagraph"/>
            <w:numPr>
              <w:numId w:val="22"/>
            </w:numPr>
            <w:ind w:hanging="360"/>
          </w:pPr>
        </w:pPrChange>
      </w:pPr>
      <w:del w:id="825" w:author="Schierer, Christopher" w:date="2019-03-05T18:26:00Z">
        <w:r w:rsidRPr="005A174B" w:rsidDel="00AD0FCE">
          <w:lastRenderedPageBreak/>
          <w:delText>Repeat</w:delText>
        </w:r>
        <w:r w:rsidRPr="00F07F9F" w:rsidDel="00AD0FCE">
          <w:rPr>
            <w:lang w:val="en-US"/>
          </w:rPr>
          <w:delText xml:space="preserve"> steps </w:delText>
        </w:r>
        <w:r w:rsidR="00BD3467" w:rsidDel="00AD0FCE">
          <w:rPr>
            <w:lang w:val="en-US"/>
          </w:rPr>
          <w:delText>5</w:delText>
        </w:r>
        <w:r w:rsidRPr="00F07F9F" w:rsidDel="00AD0FCE">
          <w:rPr>
            <w:lang w:val="en-US"/>
          </w:rPr>
          <w:delText xml:space="preserve"> through </w:delText>
        </w:r>
        <w:r w:rsidR="00BD3467" w:rsidDel="00AD0FCE">
          <w:rPr>
            <w:lang w:val="en-US"/>
          </w:rPr>
          <w:delText>10</w:delText>
        </w:r>
        <w:r w:rsidRPr="00F07F9F" w:rsidDel="00AD0FCE">
          <w:rPr>
            <w:lang w:val="en-US"/>
          </w:rPr>
          <w:delText xml:space="preserve"> for the frequenc</w:delText>
        </w:r>
        <w:r w:rsidR="00BD3467" w:rsidDel="00AD0FCE">
          <w:rPr>
            <w:lang w:val="en-US"/>
          </w:rPr>
          <w:delText>y offsets</w:delText>
        </w:r>
        <w:r w:rsidRPr="00F07F9F" w:rsidDel="00AD0FCE">
          <w:rPr>
            <w:lang w:val="en-US"/>
          </w:rPr>
          <w:delText xml:space="preserve"> and </w:delText>
        </w:r>
        <w:r w:rsidR="00BD3467" w:rsidDel="00AD0FCE">
          <w:rPr>
            <w:lang w:val="en-US"/>
          </w:rPr>
          <w:delText>rejection levels</w:delText>
        </w:r>
        <w:r w:rsidR="0020694D" w:rsidDel="00AD0FCE">
          <w:rPr>
            <w:lang w:val="en-US"/>
          </w:rPr>
          <w:delText xml:space="preserve"> listed in Table 1</w:delText>
        </w:r>
        <w:r w:rsidR="00BD3467" w:rsidDel="00AD0FCE">
          <w:rPr>
            <w:lang w:val="en-US"/>
          </w:rPr>
          <w:delText>, clause</w:delText>
        </w:r>
        <w:r w:rsidR="0020694D" w:rsidDel="00AD0FCE">
          <w:rPr>
            <w:lang w:val="en-US"/>
          </w:rPr>
          <w:delText xml:space="preserve"> 4.</w:delText>
        </w:r>
        <w:r w:rsidR="00DE79A8" w:rsidDel="00AD0FCE">
          <w:rPr>
            <w:lang w:val="en-US"/>
          </w:rPr>
          <w:delText>2</w:delText>
        </w:r>
        <w:r w:rsidR="0020694D" w:rsidDel="00AD0FCE">
          <w:rPr>
            <w:lang w:val="en-US"/>
          </w:rPr>
          <w:delText>.</w:delText>
        </w:r>
        <w:r w:rsidR="00DE79A8" w:rsidDel="00AD0FCE">
          <w:rPr>
            <w:lang w:val="en-US"/>
          </w:rPr>
          <w:delText>8</w:delText>
        </w:r>
        <w:r w:rsidR="0020694D" w:rsidDel="00AD0FCE">
          <w:rPr>
            <w:lang w:val="en-US"/>
          </w:rPr>
          <w:delText>.2</w:delText>
        </w:r>
        <w:r w:rsidRPr="00F07F9F" w:rsidDel="00AD0FCE">
          <w:rPr>
            <w:lang w:val="en-US"/>
          </w:rPr>
          <w:delText>.</w:delText>
        </w:r>
      </w:del>
    </w:p>
    <w:p w14:paraId="4CF21EAD" w14:textId="5A298DE2" w:rsidR="00B752B0" w:rsidRPr="00F07F9F" w:rsidDel="00AD0FCE" w:rsidRDefault="00B752B0">
      <w:pPr>
        <w:pStyle w:val="Heading2"/>
        <w:rPr>
          <w:del w:id="826" w:author="Schierer, Christopher" w:date="2019-03-05T18:26:00Z"/>
          <w:lang w:val="en-US"/>
        </w:rPr>
        <w:pPrChange w:id="827" w:author="Schierer, Christopher" w:date="2019-03-05T18:26:00Z">
          <w:pPr/>
        </w:pPrChange>
      </w:pPr>
    </w:p>
    <w:p w14:paraId="7F8FB380" w14:textId="517B448D" w:rsidR="00B752B0" w:rsidRPr="00F07F9F" w:rsidDel="00AD0FCE" w:rsidRDefault="00B752B0">
      <w:pPr>
        <w:pStyle w:val="Heading2"/>
        <w:rPr>
          <w:del w:id="828" w:author="Schierer, Christopher" w:date="2019-03-05T18:26:00Z"/>
          <w:lang w:val="en-US"/>
        </w:rPr>
        <w:pPrChange w:id="829" w:author="Schierer, Christopher" w:date="2019-03-05T18:26:00Z">
          <w:pPr>
            <w:pStyle w:val="Heading3"/>
          </w:pPr>
        </w:pPrChange>
      </w:pPr>
      <w:bookmarkStart w:id="830" w:name="_Toc482372554"/>
      <w:bookmarkStart w:id="831" w:name="_Toc530741683"/>
      <w:del w:id="832"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3</w:delText>
        </w:r>
        <w:r w:rsidRPr="00F07F9F" w:rsidDel="00AD0FCE">
          <w:rPr>
            <w:lang w:val="en-US"/>
          </w:rPr>
          <w:tab/>
          <w:delText>Inter-modulation response rejection</w:delText>
        </w:r>
        <w:bookmarkEnd w:id="830"/>
        <w:bookmarkEnd w:id="831"/>
      </w:del>
    </w:p>
    <w:p w14:paraId="46E641D7" w14:textId="200BE335" w:rsidR="00B752B0" w:rsidRPr="00F07F9F" w:rsidDel="00AD0FCE" w:rsidRDefault="00B752B0">
      <w:pPr>
        <w:pStyle w:val="Heading2"/>
        <w:rPr>
          <w:del w:id="833" w:author="Schierer, Christopher" w:date="2019-03-05T18:26:00Z"/>
          <w:lang w:val="en-US"/>
        </w:rPr>
        <w:pPrChange w:id="834" w:author="Schierer, Christopher" w:date="2019-03-05T18:26:00Z">
          <w:pPr>
            <w:pStyle w:val="Heading4"/>
          </w:pPr>
        </w:pPrChange>
      </w:pPr>
      <w:bookmarkStart w:id="835" w:name="_Toc482372555"/>
      <w:bookmarkStart w:id="836" w:name="_Toc530741684"/>
      <w:del w:id="837"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3</w:delText>
        </w:r>
        <w:r w:rsidRPr="00F07F9F" w:rsidDel="00AD0FCE">
          <w:rPr>
            <w:lang w:val="en-US"/>
          </w:rPr>
          <w:delText>.1</w:delText>
        </w:r>
        <w:r w:rsidRPr="00F07F9F" w:rsidDel="00AD0FCE">
          <w:rPr>
            <w:lang w:val="en-US"/>
          </w:rPr>
          <w:tab/>
          <w:delText>Description</w:delText>
        </w:r>
        <w:bookmarkEnd w:id="835"/>
        <w:bookmarkEnd w:id="836"/>
      </w:del>
    </w:p>
    <w:p w14:paraId="0A78B731" w14:textId="20D6A9A5" w:rsidR="00B752B0" w:rsidRPr="00F07F9F" w:rsidDel="00AD0FCE" w:rsidRDefault="00B752B0">
      <w:pPr>
        <w:pStyle w:val="Heading2"/>
        <w:rPr>
          <w:del w:id="838" w:author="Schierer, Christopher" w:date="2019-03-05T18:26:00Z"/>
          <w:lang w:val="en-US"/>
        </w:rPr>
        <w:pPrChange w:id="839" w:author="Schierer, Christopher" w:date="2019-03-05T18:26:00Z">
          <w:pPr/>
        </w:pPrChange>
      </w:pPr>
      <w:del w:id="840" w:author="Schierer, Christopher" w:date="2019-03-05T18:26:00Z">
        <w:r w:rsidRPr="00F07F9F" w:rsidDel="00AD0FCE">
          <w:rPr>
            <w:lang w:val="en-US"/>
          </w:rPr>
          <w:delText xml:space="preserve">The purpose of this test is to establish that inter-modulation caused by two unwanted </w:delText>
        </w:r>
        <w:r w:rsidR="00DF293E" w:rsidDel="00AD0FCE">
          <w:rPr>
            <w:lang w:val="en-US"/>
          </w:rPr>
          <w:delText>O</w:delText>
        </w:r>
        <w:r w:rsidRPr="00F07F9F" w:rsidDel="00AD0FCE">
          <w:rPr>
            <w:lang w:val="en-US"/>
          </w:rPr>
          <w:delText>ut-of-</w:delText>
        </w:r>
        <w:r w:rsidR="00DF293E" w:rsidDel="00AD0FCE">
          <w:rPr>
            <w:lang w:val="en-US"/>
          </w:rPr>
          <w:delText>B</w:delText>
        </w:r>
        <w:r w:rsidRPr="00F07F9F" w:rsidDel="00AD0FCE">
          <w:rPr>
            <w:lang w:val="en-US"/>
          </w:rPr>
          <w:delText>and signals does not degrade the reception probability when their signal level is below the specified limit.</w:delText>
        </w:r>
      </w:del>
    </w:p>
    <w:p w14:paraId="54187D5C" w14:textId="29E2F8AB" w:rsidR="00B752B0" w:rsidDel="00AD0FCE" w:rsidRDefault="00B752B0">
      <w:pPr>
        <w:pStyle w:val="Heading2"/>
        <w:rPr>
          <w:del w:id="841" w:author="Schierer, Christopher" w:date="2019-03-05T18:26:00Z"/>
          <w:lang w:val="en-US"/>
        </w:rPr>
        <w:pPrChange w:id="842" w:author="Schierer, Christopher" w:date="2019-03-05T18:26:00Z">
          <w:pPr>
            <w:pStyle w:val="Heading4"/>
          </w:pPr>
        </w:pPrChange>
      </w:pPr>
      <w:bookmarkStart w:id="843" w:name="_Toc482372556"/>
      <w:bookmarkStart w:id="844" w:name="_Toc530741685"/>
      <w:del w:id="845"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3</w:delText>
        </w:r>
        <w:r w:rsidRPr="00F07F9F" w:rsidDel="00AD0FCE">
          <w:rPr>
            <w:lang w:val="en-US"/>
          </w:rPr>
          <w:delText>.2</w:delText>
        </w:r>
        <w:r w:rsidRPr="00F07F9F" w:rsidDel="00AD0FCE">
          <w:rPr>
            <w:lang w:val="en-US"/>
          </w:rPr>
          <w:tab/>
          <w:delText>Test conditions</w:delText>
        </w:r>
        <w:bookmarkEnd w:id="843"/>
        <w:bookmarkEnd w:id="844"/>
      </w:del>
    </w:p>
    <w:p w14:paraId="5D5994D6" w14:textId="11FAFBA9" w:rsidR="0026466E" w:rsidDel="00AD0FCE" w:rsidRDefault="00CC2267">
      <w:pPr>
        <w:pStyle w:val="Heading2"/>
        <w:rPr>
          <w:del w:id="846" w:author="Schierer, Christopher" w:date="2019-03-05T18:26:00Z"/>
          <w:lang w:val="en-US"/>
        </w:rPr>
        <w:pPrChange w:id="847" w:author="Schierer, Christopher" w:date="2019-03-05T18:26:00Z">
          <w:pPr/>
        </w:pPrChange>
      </w:pPr>
      <w:del w:id="848" w:author="Schierer, Christopher" w:date="2019-03-05T18:26:00Z">
        <w:r w:rsidDel="00AD0FCE">
          <w:rPr>
            <w:lang w:val="en-US"/>
          </w:rPr>
          <w:delText xml:space="preserve"> None. </w:delText>
        </w:r>
        <w:bookmarkStart w:id="849" w:name="_Toc482372557"/>
        <w:bookmarkStart w:id="850" w:name="_Toc530741686"/>
      </w:del>
    </w:p>
    <w:p w14:paraId="47762CA2" w14:textId="273366DF" w:rsidR="00B752B0" w:rsidDel="00AD0FCE" w:rsidRDefault="00B752B0">
      <w:pPr>
        <w:pStyle w:val="Heading2"/>
        <w:rPr>
          <w:del w:id="851" w:author="Schierer, Christopher" w:date="2019-03-05T18:26:00Z"/>
          <w:lang w:val="en-US"/>
        </w:rPr>
        <w:pPrChange w:id="852" w:author="Schierer, Christopher" w:date="2019-03-05T18:26:00Z">
          <w:pPr>
            <w:pStyle w:val="Heading4"/>
          </w:pPr>
        </w:pPrChange>
      </w:pPr>
      <w:del w:id="853"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3</w:delText>
        </w:r>
        <w:r w:rsidRPr="00F07F9F" w:rsidDel="00AD0FCE">
          <w:rPr>
            <w:lang w:val="en-US"/>
          </w:rPr>
          <w:delText>.3</w:delText>
        </w:r>
        <w:r w:rsidRPr="00F07F9F" w:rsidDel="00AD0FCE">
          <w:rPr>
            <w:lang w:val="en-US"/>
          </w:rPr>
          <w:tab/>
          <w:delText>Method of measurement</w:delText>
        </w:r>
        <w:bookmarkEnd w:id="849"/>
        <w:bookmarkEnd w:id="850"/>
      </w:del>
    </w:p>
    <w:p w14:paraId="674C0597" w14:textId="4504C58D" w:rsidR="007B291E" w:rsidRPr="007B291E" w:rsidDel="00AD0FCE" w:rsidRDefault="007B291E">
      <w:pPr>
        <w:pStyle w:val="Heading2"/>
        <w:rPr>
          <w:del w:id="854" w:author="Schierer, Christopher" w:date="2019-03-05T18:26:00Z"/>
          <w:lang w:val="en-US"/>
        </w:rPr>
        <w:pPrChange w:id="855" w:author="Schierer, Christopher" w:date="2019-03-05T18:26:00Z">
          <w:pPr/>
        </w:pPrChange>
      </w:pPr>
      <w:del w:id="856" w:author="Schierer, Christopher" w:date="2019-03-05T18:26:00Z">
        <w:r w:rsidDel="00AD0FCE">
          <w:rPr>
            <w:lang w:val="en-US"/>
          </w:rPr>
          <w:delText xml:space="preserve">The method of measurement is shown in Figure </w:delText>
        </w:r>
        <w:r w:rsidR="005A174B" w:rsidDel="00AD0FCE">
          <w:rPr>
            <w:lang w:val="en-US"/>
          </w:rPr>
          <w:delText>4</w:delText>
        </w:r>
        <w:r w:rsidDel="00AD0FCE">
          <w:rPr>
            <w:lang w:val="en-US"/>
          </w:rPr>
          <w:delText xml:space="preserve"> below.</w:delText>
        </w:r>
      </w:del>
    </w:p>
    <w:p w14:paraId="1B9B0ADC" w14:textId="33DEA7B7" w:rsidR="00B752B0" w:rsidDel="00AD0FCE" w:rsidRDefault="00B752B0">
      <w:pPr>
        <w:pStyle w:val="Heading2"/>
        <w:rPr>
          <w:del w:id="857" w:author="Schierer, Christopher" w:date="2019-03-05T18:26:00Z"/>
        </w:rPr>
        <w:pPrChange w:id="858" w:author="Schierer, Christopher" w:date="2019-03-05T18:26:00Z">
          <w:pPr>
            <w:keepNext/>
            <w:jc w:val="center"/>
          </w:pPr>
        </w:pPrChange>
      </w:pPr>
      <w:del w:id="859" w:author="Schierer, Christopher" w:date="2019-03-05T18:26:00Z">
        <w:r w:rsidRPr="00355CF4" w:rsidDel="00AD0FCE">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del>
    </w:p>
    <w:p w14:paraId="25FC62C1" w14:textId="14961059" w:rsidR="00B752B0" w:rsidRPr="00F07F9F" w:rsidDel="00AD0FCE" w:rsidRDefault="00B752B0">
      <w:pPr>
        <w:pStyle w:val="Heading2"/>
        <w:rPr>
          <w:del w:id="860" w:author="Schierer, Christopher" w:date="2019-03-05T18:26:00Z"/>
          <w:lang w:val="en-US"/>
        </w:rPr>
        <w:pPrChange w:id="861" w:author="Schierer, Christopher" w:date="2019-03-05T18:26:00Z">
          <w:pPr>
            <w:pStyle w:val="Caption"/>
            <w:jc w:val="center"/>
          </w:pPr>
        </w:pPrChange>
      </w:pPr>
      <w:del w:id="862" w:author="Schierer, Christopher" w:date="2019-03-05T18:26:00Z">
        <w:r w:rsidDel="00AD0FCE">
          <w:delText xml:space="preserve">Figure </w:delText>
        </w:r>
        <w:r w:rsidR="00C53CC8" w:rsidDel="00AD0FCE">
          <w:rPr>
            <w:noProof/>
          </w:rPr>
          <w:fldChar w:fldCharType="begin"/>
        </w:r>
        <w:r w:rsidR="00C53CC8" w:rsidDel="00AD0FCE">
          <w:rPr>
            <w:noProof/>
          </w:rPr>
          <w:delInstrText xml:space="preserve"> SEQ Figure \* ARABIC </w:delInstrText>
        </w:r>
        <w:r w:rsidR="00C53CC8" w:rsidDel="00AD0FCE">
          <w:rPr>
            <w:noProof/>
          </w:rPr>
          <w:fldChar w:fldCharType="separate"/>
        </w:r>
        <w:r w:rsidR="005A174B" w:rsidDel="00AD0FCE">
          <w:rPr>
            <w:noProof/>
          </w:rPr>
          <w:delText>4</w:delText>
        </w:r>
        <w:r w:rsidR="00C53CC8" w:rsidDel="00AD0FCE">
          <w:rPr>
            <w:noProof/>
          </w:rPr>
          <w:fldChar w:fldCharType="end"/>
        </w:r>
        <w:r w:rsidDel="00AD0FCE">
          <w:rPr>
            <w:noProof/>
          </w:rPr>
          <w:delText xml:space="preserve"> </w:delText>
        </w:r>
        <w:r w:rsidDel="00AD0FCE">
          <w:delText>- measurement arrangement</w:delText>
        </w:r>
      </w:del>
    </w:p>
    <w:p w14:paraId="5E654EDE" w14:textId="47A52DDC" w:rsidR="00B752B0" w:rsidRPr="00F07F9F" w:rsidDel="00AD0FCE" w:rsidRDefault="00B752B0">
      <w:pPr>
        <w:pStyle w:val="Heading2"/>
        <w:rPr>
          <w:del w:id="863" w:author="Schierer, Christopher" w:date="2019-03-05T18:26:00Z"/>
          <w:lang w:val="en-US"/>
        </w:rPr>
        <w:pPrChange w:id="864" w:author="Schierer, Christopher" w:date="2019-03-05T18:26:00Z">
          <w:pPr>
            <w:pStyle w:val="Heading4"/>
          </w:pPr>
        </w:pPrChange>
      </w:pPr>
      <w:bookmarkStart w:id="865" w:name="_Toc482372558"/>
      <w:bookmarkStart w:id="866" w:name="_Toc530741687"/>
      <w:del w:id="867"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3</w:delText>
        </w:r>
        <w:r w:rsidRPr="00F07F9F" w:rsidDel="00AD0FCE">
          <w:rPr>
            <w:lang w:val="en-US"/>
          </w:rPr>
          <w:delText>.4</w:delText>
        </w:r>
        <w:r w:rsidRPr="00F07F9F" w:rsidDel="00AD0FCE">
          <w:rPr>
            <w:lang w:val="en-US"/>
          </w:rPr>
          <w:tab/>
          <w:delText>Measurement procedure</w:delText>
        </w:r>
        <w:bookmarkEnd w:id="865"/>
        <w:bookmarkEnd w:id="866"/>
      </w:del>
    </w:p>
    <w:p w14:paraId="6F8F82CC" w14:textId="0C3C3A3F" w:rsidR="00B752B0" w:rsidRPr="00F07F9F" w:rsidDel="00AD0FCE" w:rsidRDefault="00B752B0">
      <w:pPr>
        <w:pStyle w:val="Heading2"/>
        <w:rPr>
          <w:del w:id="868" w:author="Schierer, Christopher" w:date="2019-03-05T18:26:00Z"/>
          <w:lang w:val="en-US"/>
        </w:rPr>
        <w:pPrChange w:id="869" w:author="Schierer, Christopher" w:date="2019-03-05T18:26:00Z">
          <w:pPr/>
        </w:pPrChange>
      </w:pPr>
      <w:del w:id="870" w:author="Schierer, Christopher" w:date="2019-03-05T18:26:00Z">
        <w:r w:rsidRPr="00F07F9F" w:rsidDel="00AD0FCE">
          <w:rPr>
            <w:lang w:val="en-US"/>
          </w:rPr>
          <w:delText>The measurement procedure shall be as follows:</w:delText>
        </w:r>
      </w:del>
    </w:p>
    <w:p w14:paraId="6F99B861" w14:textId="24BBFE38" w:rsidR="00B752B0" w:rsidRPr="00355CF4" w:rsidDel="00AD0FCE" w:rsidRDefault="00B752B0">
      <w:pPr>
        <w:pStyle w:val="Heading2"/>
        <w:rPr>
          <w:del w:id="871" w:author="Schierer, Christopher" w:date="2019-03-05T18:26:00Z"/>
        </w:rPr>
        <w:pPrChange w:id="872" w:author="Schierer, Christopher" w:date="2019-03-05T18:26:00Z">
          <w:pPr>
            <w:pStyle w:val="ListParagraph"/>
            <w:numPr>
              <w:numId w:val="30"/>
            </w:numPr>
            <w:ind w:hanging="360"/>
          </w:pPr>
        </w:pPrChange>
      </w:pPr>
      <w:del w:id="873" w:author="Schierer, Christopher" w:date="2019-03-05T18:26:00Z">
        <w:r w:rsidRPr="005A174B" w:rsidDel="00AD0FCE">
          <w:delText>Three</w:delText>
        </w:r>
        <w:r w:rsidRPr="00355CF4" w:rsidDel="00AD0FCE">
          <w:delText xml:space="preserve"> signal generators, A, B and C, shall be connected to the receiver </w:delText>
        </w:r>
        <w:r w:rsidDel="00AD0FCE">
          <w:delText>via</w:delText>
        </w:r>
        <w:r w:rsidRPr="00355CF4" w:rsidDel="00AD0FCE">
          <w:delText xml:space="preserve"> a combining network.</w:delText>
        </w:r>
      </w:del>
    </w:p>
    <w:p w14:paraId="77434D35" w14:textId="1C28B5DE" w:rsidR="00B752B0" w:rsidRPr="00355CF4" w:rsidDel="00AD0FCE" w:rsidRDefault="00B752B0">
      <w:pPr>
        <w:pStyle w:val="Heading2"/>
        <w:rPr>
          <w:del w:id="874" w:author="Schierer, Christopher" w:date="2019-03-05T18:26:00Z"/>
        </w:rPr>
        <w:pPrChange w:id="875" w:author="Schierer, Christopher" w:date="2019-03-05T18:26:00Z">
          <w:pPr>
            <w:pStyle w:val="ListParagraph"/>
            <w:numPr>
              <w:numId w:val="20"/>
            </w:numPr>
            <w:ind w:left="1080" w:hanging="360"/>
          </w:pPr>
        </w:pPrChange>
      </w:pPr>
      <w:del w:id="876" w:author="Schierer, Christopher" w:date="2019-03-05T18:26:00Z">
        <w:r w:rsidRPr="00355CF4" w:rsidDel="00AD0FCE">
          <w:delText xml:space="preserve">The wanted signal, provided by signal generator A, shall be at the nominal frequency of the receiver and shall </w:delText>
        </w:r>
        <w:r w:rsidDel="00AD0FCE">
          <w:delText>produce test signal 3</w:delText>
        </w:r>
        <w:r w:rsidRPr="00355CF4" w:rsidDel="00AD0FCE">
          <w:delText>.</w:delText>
        </w:r>
      </w:del>
    </w:p>
    <w:p w14:paraId="6BF5E0B7" w14:textId="029ECD21" w:rsidR="00B752B0" w:rsidRPr="00355CF4" w:rsidDel="00AD0FCE" w:rsidRDefault="00B752B0">
      <w:pPr>
        <w:pStyle w:val="Heading2"/>
        <w:rPr>
          <w:del w:id="877" w:author="Schierer, Christopher" w:date="2019-03-05T18:26:00Z"/>
        </w:rPr>
        <w:pPrChange w:id="878" w:author="Schierer, Christopher" w:date="2019-03-05T18:26:00Z">
          <w:pPr>
            <w:pStyle w:val="ListParagraph"/>
            <w:numPr>
              <w:numId w:val="20"/>
            </w:numPr>
            <w:ind w:left="1080" w:hanging="360"/>
          </w:pPr>
        </w:pPrChange>
      </w:pPr>
      <w:del w:id="879" w:author="Schierer, Christopher" w:date="2019-03-05T18:26:00Z">
        <w:r w:rsidRPr="00355CF4" w:rsidDel="00AD0FCE">
          <w:lastRenderedPageBreak/>
          <w:delText>The first unwanted signal, provided by signal generator B, shall be unmodulated and adjusted to a frequency f1 at 10 MHz above the nominal frequency of the receiver.</w:delText>
        </w:r>
      </w:del>
    </w:p>
    <w:p w14:paraId="52BAAD10" w14:textId="696E0F95" w:rsidR="00B752B0" w:rsidRPr="00355CF4" w:rsidDel="00AD0FCE" w:rsidRDefault="00B752B0">
      <w:pPr>
        <w:pStyle w:val="Heading2"/>
        <w:rPr>
          <w:del w:id="880" w:author="Schierer, Christopher" w:date="2019-03-05T18:26:00Z"/>
        </w:rPr>
        <w:pPrChange w:id="881" w:author="Schierer, Christopher" w:date="2019-03-05T18:26:00Z">
          <w:pPr>
            <w:pStyle w:val="ListParagraph"/>
            <w:numPr>
              <w:numId w:val="20"/>
            </w:numPr>
            <w:ind w:left="1080" w:hanging="360"/>
          </w:pPr>
        </w:pPrChange>
      </w:pPr>
      <w:del w:id="882" w:author="Schierer, Christopher" w:date="2019-03-05T18:26:00Z">
        <w:r w:rsidRPr="00355CF4" w:rsidDel="00AD0FCE">
          <w:delText xml:space="preserve">The second unwanted signal, provided by signal generator C, shall be modulated with </w:delText>
        </w:r>
        <w:r w:rsidDel="00AD0FCE">
          <w:delText xml:space="preserve">test signal 4 </w:delText>
        </w:r>
        <w:r w:rsidRPr="00355CF4" w:rsidDel="00AD0FCE">
          <w:delText>and adjusted to a frequency f2 at 20 MHz above the nominal frequency of the receiver.</w:delText>
        </w:r>
      </w:del>
    </w:p>
    <w:p w14:paraId="1FC8FC4B" w14:textId="1E907035" w:rsidR="0020694D" w:rsidRPr="00355CF4" w:rsidDel="00AD0FCE" w:rsidRDefault="0020694D">
      <w:pPr>
        <w:pStyle w:val="Heading2"/>
        <w:rPr>
          <w:del w:id="883" w:author="Schierer, Christopher" w:date="2019-03-05T18:26:00Z"/>
        </w:rPr>
        <w:pPrChange w:id="884" w:author="Schierer, Christopher" w:date="2019-03-05T18:26:00Z">
          <w:pPr>
            <w:pStyle w:val="ListParagraph"/>
            <w:numPr>
              <w:numId w:val="30"/>
            </w:numPr>
            <w:ind w:hanging="360"/>
          </w:pPr>
        </w:pPrChange>
      </w:pPr>
      <w:del w:id="885" w:author="Schierer, Christopher" w:date="2019-03-05T18:26:00Z">
        <w:r w:rsidRPr="005A174B" w:rsidDel="00AD0FCE">
          <w:delText>Initially</w:delText>
        </w:r>
        <w:r w:rsidRPr="00355CF4" w:rsidDel="00AD0FCE">
          <w:delText>, signal generators B and C (unwanted signals) shall be switched off (maintaining the output impedance).</w:delText>
        </w:r>
      </w:del>
    </w:p>
    <w:p w14:paraId="7C8398AB" w14:textId="30159ABB" w:rsidR="0020694D" w:rsidRPr="00355CF4" w:rsidDel="00AD0FCE" w:rsidRDefault="0020694D">
      <w:pPr>
        <w:pStyle w:val="Heading2"/>
        <w:rPr>
          <w:del w:id="886" w:author="Schierer, Christopher" w:date="2019-03-05T18:26:00Z"/>
        </w:rPr>
        <w:pPrChange w:id="887" w:author="Schierer, Christopher" w:date="2019-03-05T18:26:00Z">
          <w:pPr>
            <w:pStyle w:val="ListParagraph"/>
            <w:numPr>
              <w:numId w:val="21"/>
            </w:numPr>
            <w:ind w:left="1080" w:hanging="360"/>
          </w:pPr>
        </w:pPrChange>
      </w:pPr>
      <w:del w:id="888" w:author="Schierer, Christopher" w:date="2019-03-05T18:26:00Z">
        <w:r w:rsidRPr="003851F6" w:rsidDel="00AD0FCE">
          <w:delText>The level of the wanted signal from generator A shall be adjusted to the level which is 20 dB above the reference sensitivity</w:delText>
        </w:r>
        <w:r w:rsidDel="00AD0FCE">
          <w:delText xml:space="preserve"> measured in </w:delText>
        </w:r>
        <w:r w:rsidRPr="0089796A" w:rsidDel="00AD0FCE">
          <w:delText xml:space="preserve">test </w:delText>
        </w:r>
        <w:r w:rsidRPr="0089796A" w:rsidDel="00AD0FCE">
          <w:rPr>
            <w:lang w:val="en-US"/>
          </w:rPr>
          <w:delText xml:space="preserve">5.5.1 </w:delText>
        </w:r>
        <w:r w:rsidR="007518A7" w:rsidDel="00AD0FCE">
          <w:delText>Sensitivity variation over the operating frequency range</w:delText>
        </w:r>
        <w:r w:rsidRPr="0089796A" w:rsidDel="00AD0FCE">
          <w:delText>.</w:delText>
        </w:r>
        <w:r w:rsidRPr="00355CF4" w:rsidDel="00AD0FCE">
          <w:delText xml:space="preserve"> </w:delText>
        </w:r>
      </w:del>
    </w:p>
    <w:p w14:paraId="5F84C6A4" w14:textId="20169506" w:rsidR="0020694D" w:rsidRPr="00C94913" w:rsidDel="00AD0FCE" w:rsidRDefault="0020694D">
      <w:pPr>
        <w:pStyle w:val="Heading2"/>
        <w:rPr>
          <w:del w:id="889" w:author="Schierer, Christopher" w:date="2019-03-05T18:26:00Z"/>
        </w:rPr>
        <w:pPrChange w:id="890" w:author="Schierer, Christopher" w:date="2019-03-05T18:26:00Z">
          <w:pPr>
            <w:pStyle w:val="ListParagraph"/>
            <w:numPr>
              <w:numId w:val="30"/>
            </w:numPr>
            <w:ind w:hanging="360"/>
          </w:pPr>
        </w:pPrChange>
      </w:pPr>
      <w:del w:id="891" w:author="Schierer, Christopher" w:date="2019-03-05T18:26:00Z">
        <w:r w:rsidDel="00AD0FCE">
          <w:delText>Record the PD of the wanted signal.</w:delText>
        </w:r>
      </w:del>
    </w:p>
    <w:p w14:paraId="03C5586D" w14:textId="6352D812" w:rsidR="0020694D" w:rsidRPr="00355CF4" w:rsidDel="00AD0FCE" w:rsidRDefault="0020694D">
      <w:pPr>
        <w:pStyle w:val="Heading2"/>
        <w:rPr>
          <w:del w:id="892" w:author="Schierer, Christopher" w:date="2019-03-05T18:26:00Z"/>
        </w:rPr>
        <w:pPrChange w:id="893" w:author="Schierer, Christopher" w:date="2019-03-05T18:26:00Z">
          <w:pPr>
            <w:pStyle w:val="ListParagraph"/>
            <w:numPr>
              <w:numId w:val="30"/>
            </w:numPr>
            <w:ind w:hanging="360"/>
          </w:pPr>
        </w:pPrChange>
      </w:pPr>
      <w:del w:id="894" w:author="Schierer, Christopher" w:date="2019-03-05T18:26:00Z">
        <w:r w:rsidRPr="005A174B" w:rsidDel="00AD0FCE">
          <w:delText>Signal</w:delText>
        </w:r>
        <w:r w:rsidRPr="00355CF4" w:rsidDel="00AD0FCE">
          <w:delText xml:space="preserve"> generators B and C shall then be switched on; </w:delText>
        </w:r>
        <w:r w:rsidDel="00AD0FCE">
          <w:delText>and set to a level 12 dB below the wanted signal as referenced to the input of the receiver under test.</w:delText>
        </w:r>
      </w:del>
    </w:p>
    <w:p w14:paraId="44DDEEB7" w14:textId="7DA6A489" w:rsidR="0020694D" w:rsidRPr="00C94913" w:rsidDel="00AD0FCE" w:rsidRDefault="0020694D">
      <w:pPr>
        <w:pStyle w:val="Heading2"/>
        <w:rPr>
          <w:del w:id="895" w:author="Schierer, Christopher" w:date="2019-03-05T18:26:00Z"/>
        </w:rPr>
        <w:pPrChange w:id="896" w:author="Schierer, Christopher" w:date="2019-03-05T18:26:00Z">
          <w:pPr>
            <w:pStyle w:val="ListParagraph"/>
            <w:numPr>
              <w:numId w:val="30"/>
            </w:numPr>
            <w:ind w:hanging="360"/>
          </w:pPr>
        </w:pPrChange>
      </w:pPr>
      <w:del w:id="897" w:author="Schierer, Christopher" w:date="2019-03-05T18:26:00Z">
        <w:r w:rsidRPr="005A174B" w:rsidDel="00AD0FCE">
          <w:delText xml:space="preserve">Record the PD of the wanted signal.  </w:delText>
        </w:r>
      </w:del>
    </w:p>
    <w:p w14:paraId="111BC743" w14:textId="29EEA41B" w:rsidR="0020694D" w:rsidRPr="00355CF4" w:rsidDel="00AD0FCE" w:rsidRDefault="0020694D">
      <w:pPr>
        <w:pStyle w:val="Heading2"/>
        <w:rPr>
          <w:del w:id="898" w:author="Schierer, Christopher" w:date="2019-03-05T18:26:00Z"/>
        </w:rPr>
        <w:pPrChange w:id="899" w:author="Schierer, Christopher" w:date="2019-03-05T18:26:00Z">
          <w:pPr>
            <w:pStyle w:val="ListParagraph"/>
            <w:numPr>
              <w:numId w:val="30"/>
            </w:numPr>
            <w:ind w:hanging="360"/>
          </w:pPr>
        </w:pPrChange>
      </w:pPr>
      <w:del w:id="900" w:author="Schierer, Christopher" w:date="2019-03-05T18:26:00Z">
        <w:r w:rsidRPr="005A174B" w:rsidDel="00AD0FCE">
          <w:delText xml:space="preserve">Verify that the PD from step 5 is degraded by no more than the limit specified in </w:delText>
        </w:r>
        <w:r w:rsidR="005A12B6" w:rsidDel="00AD0FCE">
          <w:delText>clause</w:delText>
        </w:r>
        <w:r w:rsidR="005A12B6" w:rsidRPr="005A174B" w:rsidDel="00AD0FCE">
          <w:delText xml:space="preserve"> </w:delText>
        </w:r>
        <w:r w:rsidRPr="005A174B" w:rsidDel="00AD0FCE">
          <w:delText>4.</w:delText>
        </w:r>
        <w:r w:rsidR="00DE79A8" w:rsidDel="00AD0FCE">
          <w:delText>2</w:delText>
        </w:r>
        <w:r w:rsidRPr="005A174B" w:rsidDel="00AD0FCE">
          <w:delText>.</w:delText>
        </w:r>
        <w:r w:rsidR="00DE79A8" w:rsidDel="00AD0FCE">
          <w:delText>9</w:delText>
        </w:r>
        <w:r w:rsidRPr="005A174B" w:rsidDel="00AD0FCE">
          <w:delText>.2.</w:delText>
        </w:r>
      </w:del>
    </w:p>
    <w:p w14:paraId="71B81494" w14:textId="2C769053" w:rsidR="0020694D" w:rsidRPr="00355CF4" w:rsidDel="00AD0FCE" w:rsidRDefault="0020694D">
      <w:pPr>
        <w:pStyle w:val="Heading2"/>
        <w:rPr>
          <w:del w:id="901" w:author="Schierer, Christopher" w:date="2019-03-05T18:26:00Z"/>
        </w:rPr>
        <w:pPrChange w:id="902" w:author="Schierer, Christopher" w:date="2019-03-05T18:26:00Z">
          <w:pPr>
            <w:pStyle w:val="ListParagraph"/>
            <w:numPr>
              <w:numId w:val="30"/>
            </w:numPr>
            <w:ind w:hanging="360"/>
          </w:pPr>
        </w:pPrChange>
      </w:pPr>
      <w:del w:id="903" w:author="Schierer, Christopher" w:date="2019-03-05T18:26:00Z">
        <w:r w:rsidRPr="005A174B" w:rsidDel="00AD0FCE">
          <w:delText>The</w:delText>
        </w:r>
        <w:r w:rsidRPr="00355CF4" w:rsidDel="00AD0FCE">
          <w:delText xml:space="preserve"> measurement shall be repeated with the unwanted signal generator B at the frequency 10 MHz below that of the wanted signal and the frequency of the unwanted signal generator C at the frequency 20 MHz below that of the wanted signal.</w:delText>
        </w:r>
      </w:del>
    </w:p>
    <w:p w14:paraId="3DFA574B" w14:textId="6307167A" w:rsidR="0020694D" w:rsidRPr="00972E12" w:rsidDel="00AD0FCE" w:rsidRDefault="0020694D">
      <w:pPr>
        <w:pStyle w:val="Heading2"/>
        <w:rPr>
          <w:del w:id="904" w:author="Schierer, Christopher" w:date="2019-03-05T18:26:00Z"/>
          <w:szCs w:val="24"/>
        </w:rPr>
        <w:pPrChange w:id="905" w:author="Schierer, Christopher" w:date="2019-03-05T18:26:00Z">
          <w:pPr>
            <w:pStyle w:val="ListParagraph"/>
            <w:numPr>
              <w:numId w:val="30"/>
            </w:numPr>
            <w:ind w:hanging="360"/>
          </w:pPr>
        </w:pPrChange>
      </w:pPr>
      <w:del w:id="906" w:author="Schierer, Christopher" w:date="2019-03-05T18:26:00Z">
        <w:r w:rsidRPr="005A174B" w:rsidDel="00AD0FCE">
          <w:delText>Repeat</w:delText>
        </w:r>
        <w:r w:rsidRPr="00355CF4" w:rsidDel="00AD0FCE">
          <w:delText xml:space="preserve"> the test steps 1 to </w:delText>
        </w:r>
        <w:r w:rsidDel="00AD0FCE">
          <w:delText>6</w:delText>
        </w:r>
        <w:r w:rsidRPr="00355CF4" w:rsidDel="00AD0FCE">
          <w:delText xml:space="preserve"> with </w:delText>
        </w:r>
        <w:r w:rsidDel="00AD0FCE">
          <w:delText>at least 3 other of the following</w:delText>
        </w:r>
        <w:r w:rsidRPr="00355CF4" w:rsidDel="00AD0FCE">
          <w:delText xml:space="preserve"> frequency combinations that fulfil </w:delText>
        </w:r>
      </w:del>
    </w:p>
    <w:p w14:paraId="47F3B6E1" w14:textId="21F627E1" w:rsidR="0020694D" w:rsidRPr="00972E12" w:rsidDel="00AD0FCE" w:rsidRDefault="0020694D">
      <w:pPr>
        <w:pStyle w:val="Heading2"/>
        <w:rPr>
          <w:del w:id="907" w:author="Schierer, Christopher" w:date="2019-03-05T18:26:00Z"/>
          <w:szCs w:val="24"/>
          <w:lang w:eastAsia="de-DE"/>
        </w:rPr>
        <w:pPrChange w:id="908" w:author="Schierer, Christopher" w:date="2019-03-05T18:26:00Z">
          <w:pPr>
            <w:ind w:left="1981"/>
          </w:pPr>
        </w:pPrChange>
      </w:pPr>
      <w:del w:id="909" w:author="Schierer, Christopher" w:date="2019-03-05T18:26:00Z">
        <w:r w:rsidRPr="00972E12" w:rsidDel="00AD0FCE">
          <w:rPr>
            <w:szCs w:val="24"/>
            <w:lang w:eastAsia="de-DE"/>
          </w:rPr>
          <w:delText xml:space="preserve">fc = 2 * f1 - f2 </w:delText>
        </w:r>
      </w:del>
    </w:p>
    <w:p w14:paraId="6BBBBF63" w14:textId="0A9B294A" w:rsidR="0020694D" w:rsidDel="00AD0FCE" w:rsidRDefault="0020694D">
      <w:pPr>
        <w:pStyle w:val="Heading2"/>
        <w:rPr>
          <w:del w:id="910" w:author="Schierer, Christopher" w:date="2019-03-05T18:26:00Z"/>
          <w:szCs w:val="24"/>
          <w:lang w:eastAsia="de-DE"/>
        </w:rPr>
        <w:pPrChange w:id="911" w:author="Schierer, Christopher" w:date="2019-03-05T18:26:00Z">
          <w:pPr>
            <w:ind w:left="1698"/>
          </w:pPr>
        </w:pPrChange>
      </w:pPr>
      <w:del w:id="912" w:author="Schierer, Christopher" w:date="2019-03-05T18:26:00Z">
        <w:r w:rsidRPr="00972E12" w:rsidDel="00AD0FCE">
          <w:rPr>
            <w:szCs w:val="24"/>
            <w:lang w:eastAsia="de-DE"/>
          </w:rPr>
          <w:delText>with an offset of f2 in the range of +20MHz to +78MHz and -20MHz to -78MHz.</w:delText>
        </w:r>
      </w:del>
    </w:p>
    <w:p w14:paraId="1CAA1727" w14:textId="55E25525" w:rsidR="0020694D" w:rsidRPr="00972E12" w:rsidDel="00AD0FCE" w:rsidRDefault="0020694D">
      <w:pPr>
        <w:pStyle w:val="Heading2"/>
        <w:rPr>
          <w:del w:id="913" w:author="Schierer, Christopher" w:date="2019-03-05T18:26:00Z"/>
          <w:szCs w:val="24"/>
          <w:lang w:eastAsia="de-DE"/>
        </w:rPr>
        <w:pPrChange w:id="914" w:author="Schierer, Christopher" w:date="2019-03-05T18:26:00Z">
          <w:pPr>
            <w:ind w:left="566"/>
          </w:pPr>
        </w:pPrChange>
      </w:pPr>
      <w:del w:id="915" w:author="Schierer, Christopher" w:date="2019-03-05T18:26:00Z">
        <w:r w:rsidRPr="00ED4B5D" w:rsidDel="00AD0FCE">
          <w:rPr>
            <w:szCs w:val="24"/>
            <w:lang w:eastAsia="de-DE"/>
          </w:rPr>
          <w:delText xml:space="preserve">1030 MHz should be included. </w:delText>
        </w:r>
        <w:r w:rsidDel="00AD0FCE">
          <w:rPr>
            <w:szCs w:val="24"/>
            <w:lang w:eastAsia="de-DE"/>
          </w:rPr>
          <w:delText>Other than that</w:delText>
        </w:r>
        <w:r w:rsidRPr="00ED4B5D" w:rsidDel="00AD0FCE">
          <w:rPr>
            <w:szCs w:val="24"/>
            <w:lang w:eastAsia="de-DE"/>
          </w:rPr>
          <w:delText xml:space="preserve"> there are potential DME interferers a</w:delText>
        </w:r>
        <w:r w:rsidDel="00AD0FCE">
          <w:rPr>
            <w:szCs w:val="24"/>
            <w:lang w:eastAsia="de-DE"/>
          </w:rPr>
          <w:delText>t 1 MHz steps from 962 to 1213.</w:delText>
        </w:r>
      </w:del>
    </w:p>
    <w:p w14:paraId="41AA6F7F" w14:textId="220B5DDC" w:rsidR="00B752B0" w:rsidDel="00AD0FCE" w:rsidRDefault="0020694D">
      <w:pPr>
        <w:pStyle w:val="Heading2"/>
        <w:rPr>
          <w:del w:id="916" w:author="Schierer, Christopher" w:date="2019-03-05T18:26:00Z"/>
          <w:szCs w:val="24"/>
          <w:lang w:eastAsia="de-DE"/>
        </w:rPr>
        <w:pPrChange w:id="917" w:author="Schierer, Christopher" w:date="2019-03-05T18:26:00Z">
          <w:pPr>
            <w:ind w:left="1698"/>
          </w:pPr>
        </w:pPrChange>
      </w:pPr>
      <w:del w:id="918" w:author="Schierer, Christopher" w:date="2019-03-05T18:26:00Z">
        <w:r w:rsidDel="00AD0FCE">
          <w:rPr>
            <w:szCs w:val="24"/>
            <w:lang w:eastAsia="de-DE"/>
          </w:rPr>
          <w:lastRenderedPageBreak/>
          <w:delText>Such as:</w:delText>
        </w:r>
      </w:del>
    </w:p>
    <w:p w14:paraId="428442C3" w14:textId="291C863B" w:rsidR="00B752B0" w:rsidRPr="005A174B" w:rsidDel="00AD0FCE" w:rsidRDefault="00B752B0">
      <w:pPr>
        <w:pStyle w:val="Heading2"/>
        <w:rPr>
          <w:del w:id="919" w:author="Schierer, Christopher" w:date="2019-03-05T18:26:00Z"/>
          <w:szCs w:val="24"/>
          <w:lang w:eastAsia="de-DE"/>
        </w:rPr>
        <w:pPrChange w:id="920" w:author="Schierer, Christopher" w:date="2019-03-05T18:26:00Z">
          <w:pPr>
            <w:pStyle w:val="ListParagraph"/>
            <w:numPr>
              <w:numId w:val="21"/>
            </w:numPr>
            <w:ind w:left="1080" w:hanging="360"/>
          </w:pPr>
        </w:pPrChange>
      </w:pPr>
      <w:del w:id="921" w:author="Schierer, Christopher" w:date="2019-03-05T18:26:00Z">
        <w:r w:rsidRPr="005A174B" w:rsidDel="00AD0FCE">
          <w:rPr>
            <w:szCs w:val="24"/>
            <w:lang w:eastAsia="de-DE"/>
          </w:rPr>
          <w:delText>f1 = 1051, f2 = 1012 (f2=-78MHz)</w:delText>
        </w:r>
      </w:del>
    </w:p>
    <w:p w14:paraId="670214B2" w14:textId="46565FF2" w:rsidR="00B752B0" w:rsidRPr="005A174B" w:rsidDel="00AD0FCE" w:rsidRDefault="00B752B0">
      <w:pPr>
        <w:pStyle w:val="Heading2"/>
        <w:rPr>
          <w:del w:id="922" w:author="Schierer, Christopher" w:date="2019-03-05T18:26:00Z"/>
          <w:szCs w:val="24"/>
          <w:lang w:eastAsia="de-DE"/>
        </w:rPr>
        <w:pPrChange w:id="923" w:author="Schierer, Christopher" w:date="2019-03-05T18:26:00Z">
          <w:pPr>
            <w:pStyle w:val="ListParagraph"/>
            <w:numPr>
              <w:numId w:val="21"/>
            </w:numPr>
            <w:ind w:left="1080" w:hanging="360"/>
          </w:pPr>
        </w:pPrChange>
      </w:pPr>
      <w:del w:id="924" w:author="Schierer, Christopher" w:date="2019-03-05T18:26:00Z">
        <w:r w:rsidRPr="005A174B" w:rsidDel="00AD0FCE">
          <w:rPr>
            <w:szCs w:val="24"/>
            <w:lang w:eastAsia="de-DE"/>
          </w:rPr>
          <w:delText>f1 = 1060, f2 = 1030 (because 1030 is relevant)</w:delText>
        </w:r>
      </w:del>
    </w:p>
    <w:p w14:paraId="55E0D30B" w14:textId="27AFC1DA" w:rsidR="00B752B0" w:rsidRPr="005A174B" w:rsidDel="00AD0FCE" w:rsidRDefault="00B752B0">
      <w:pPr>
        <w:pStyle w:val="Heading2"/>
        <w:rPr>
          <w:del w:id="925" w:author="Schierer, Christopher" w:date="2019-03-05T18:26:00Z"/>
          <w:szCs w:val="24"/>
          <w:lang w:eastAsia="de-DE"/>
        </w:rPr>
        <w:pPrChange w:id="926" w:author="Schierer, Christopher" w:date="2019-03-05T18:26:00Z">
          <w:pPr>
            <w:pStyle w:val="ListParagraph"/>
            <w:numPr>
              <w:numId w:val="21"/>
            </w:numPr>
            <w:ind w:left="1080" w:hanging="360"/>
          </w:pPr>
        </w:pPrChange>
      </w:pPr>
      <w:del w:id="927" w:author="Schierer, Christopher" w:date="2019-03-05T18:26:00Z">
        <w:r w:rsidRPr="005A174B" w:rsidDel="00AD0FCE">
          <w:rPr>
            <w:szCs w:val="24"/>
            <w:lang w:eastAsia="de-DE"/>
          </w:rPr>
          <w:delText>f1 = 1080, f2 = 1070 (f2=-20MHz)</w:delText>
        </w:r>
      </w:del>
    </w:p>
    <w:p w14:paraId="2D0D39CB" w14:textId="1CAC99F2" w:rsidR="00B752B0" w:rsidRPr="005A174B" w:rsidDel="00AD0FCE" w:rsidRDefault="00B752B0">
      <w:pPr>
        <w:pStyle w:val="Heading2"/>
        <w:rPr>
          <w:del w:id="928" w:author="Schierer, Christopher" w:date="2019-03-05T18:26:00Z"/>
          <w:szCs w:val="24"/>
          <w:lang w:eastAsia="de-DE"/>
        </w:rPr>
        <w:pPrChange w:id="929" w:author="Schierer, Christopher" w:date="2019-03-05T18:26:00Z">
          <w:pPr>
            <w:pStyle w:val="ListParagraph"/>
            <w:numPr>
              <w:numId w:val="21"/>
            </w:numPr>
            <w:ind w:left="1080" w:hanging="360"/>
          </w:pPr>
        </w:pPrChange>
      </w:pPr>
      <w:del w:id="930" w:author="Schierer, Christopher" w:date="2019-03-05T18:26:00Z">
        <w:r w:rsidRPr="005A174B" w:rsidDel="00AD0FCE">
          <w:rPr>
            <w:szCs w:val="24"/>
            <w:lang w:eastAsia="de-DE"/>
          </w:rPr>
          <w:delText>f1 = 1100, f2 = 1110 (f2=+20MHz)</w:delText>
        </w:r>
      </w:del>
    </w:p>
    <w:p w14:paraId="6F6EF0B1" w14:textId="249A92E9" w:rsidR="00B752B0" w:rsidRPr="005A174B" w:rsidDel="00AD0FCE" w:rsidRDefault="00B752B0">
      <w:pPr>
        <w:pStyle w:val="Heading2"/>
        <w:rPr>
          <w:del w:id="931" w:author="Schierer, Christopher" w:date="2019-03-05T18:26:00Z"/>
          <w:szCs w:val="24"/>
          <w:lang w:eastAsia="de-DE"/>
        </w:rPr>
        <w:pPrChange w:id="932" w:author="Schierer, Christopher" w:date="2019-03-05T18:26:00Z">
          <w:pPr>
            <w:pStyle w:val="ListParagraph"/>
            <w:numPr>
              <w:numId w:val="21"/>
            </w:numPr>
            <w:ind w:left="1080" w:hanging="360"/>
          </w:pPr>
        </w:pPrChange>
      </w:pPr>
      <w:del w:id="933" w:author="Schierer, Christopher" w:date="2019-03-05T18:26:00Z">
        <w:r w:rsidRPr="005A174B" w:rsidDel="00AD0FCE">
          <w:rPr>
            <w:szCs w:val="24"/>
            <w:lang w:eastAsia="de-DE"/>
          </w:rPr>
          <w:delText>f1 = 1129, f2 = 1168 (f2=+78MHz)</w:delText>
        </w:r>
      </w:del>
    </w:p>
    <w:p w14:paraId="601F043B" w14:textId="444451EB" w:rsidR="00B752B0" w:rsidRPr="00F07F9F" w:rsidDel="00AD0FCE" w:rsidRDefault="00B752B0">
      <w:pPr>
        <w:pStyle w:val="Heading2"/>
        <w:rPr>
          <w:del w:id="934" w:author="Schierer, Christopher" w:date="2019-03-05T18:26:00Z"/>
          <w:lang w:val="en-US"/>
        </w:rPr>
        <w:pPrChange w:id="935" w:author="Schierer, Christopher" w:date="2019-03-05T18:26:00Z">
          <w:pPr>
            <w:pStyle w:val="Heading3"/>
          </w:pPr>
        </w:pPrChange>
      </w:pPr>
      <w:bookmarkStart w:id="936" w:name="_Toc482372559"/>
      <w:bookmarkStart w:id="937" w:name="_Toc530741688"/>
      <w:del w:id="938"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4</w:delText>
        </w:r>
        <w:r w:rsidRPr="00F07F9F" w:rsidDel="00AD0FCE">
          <w:rPr>
            <w:lang w:val="en-US"/>
          </w:rPr>
          <w:tab/>
        </w:r>
        <w:r w:rsidDel="00AD0FCE">
          <w:rPr>
            <w:lang w:val="en-US"/>
          </w:rPr>
          <w:delText>Co-channel rejection</w:delText>
        </w:r>
        <w:bookmarkEnd w:id="936"/>
        <w:bookmarkEnd w:id="937"/>
      </w:del>
    </w:p>
    <w:p w14:paraId="20F23AA1" w14:textId="521AB4B5" w:rsidR="00B752B0" w:rsidRPr="00F07F9F" w:rsidDel="00AD0FCE" w:rsidRDefault="00B752B0">
      <w:pPr>
        <w:pStyle w:val="Heading2"/>
        <w:rPr>
          <w:del w:id="939" w:author="Schierer, Christopher" w:date="2019-03-05T18:26:00Z"/>
          <w:lang w:val="en-US"/>
        </w:rPr>
        <w:pPrChange w:id="940" w:author="Schierer, Christopher" w:date="2019-03-05T18:26:00Z">
          <w:pPr>
            <w:pStyle w:val="Heading4"/>
          </w:pPr>
        </w:pPrChange>
      </w:pPr>
      <w:bookmarkStart w:id="941" w:name="_Toc482372560"/>
      <w:bookmarkStart w:id="942" w:name="_Toc530741689"/>
      <w:del w:id="943"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4</w:delText>
        </w:r>
        <w:r w:rsidRPr="00F07F9F" w:rsidDel="00AD0FCE">
          <w:rPr>
            <w:lang w:val="en-US"/>
          </w:rPr>
          <w:delText>.1</w:delText>
        </w:r>
        <w:r w:rsidRPr="00F07F9F" w:rsidDel="00AD0FCE">
          <w:rPr>
            <w:lang w:val="en-US"/>
          </w:rPr>
          <w:tab/>
          <w:delText>Description</w:delText>
        </w:r>
        <w:bookmarkEnd w:id="941"/>
        <w:bookmarkEnd w:id="942"/>
      </w:del>
    </w:p>
    <w:p w14:paraId="07BFFB3F" w14:textId="5BEE54E0" w:rsidR="00B752B0" w:rsidRPr="00F07F9F" w:rsidDel="00AD0FCE" w:rsidRDefault="00B752B0">
      <w:pPr>
        <w:pStyle w:val="Heading2"/>
        <w:rPr>
          <w:del w:id="944" w:author="Schierer, Christopher" w:date="2019-03-05T18:26:00Z"/>
          <w:lang w:val="en-US"/>
        </w:rPr>
        <w:pPrChange w:id="945" w:author="Schierer, Christopher" w:date="2019-03-05T18:26:00Z">
          <w:pPr/>
        </w:pPrChange>
      </w:pPr>
      <w:del w:id="946" w:author="Schierer, Christopher" w:date="2019-03-05T18:26:00Z">
        <w:r w:rsidRPr="00F07F9F" w:rsidDel="00AD0FCE">
          <w:rPr>
            <w:lang w:val="en-US"/>
          </w:rPr>
          <w:delText>This test verifies that the receiver's reception probability is not degraded in the presence of an unwanted modulated signal at the same frequency when its signal level is below the limit</w:delText>
        </w:r>
        <w:r w:rsidR="004B54B9" w:rsidDel="00AD0FCE">
          <w:rPr>
            <w:lang w:val="en-US"/>
          </w:rPr>
          <w:delText xml:space="preserve"> specified in clause 4.</w:delText>
        </w:r>
        <w:r w:rsidR="0006008D" w:rsidDel="00AD0FCE">
          <w:rPr>
            <w:lang w:val="en-US"/>
          </w:rPr>
          <w:delText>2.10</w:delText>
        </w:r>
        <w:r w:rsidRPr="00F07F9F" w:rsidDel="00AD0FCE">
          <w:rPr>
            <w:lang w:val="en-US"/>
          </w:rPr>
          <w:delText>.</w:delText>
        </w:r>
      </w:del>
    </w:p>
    <w:p w14:paraId="6B1661AC" w14:textId="4CD10252" w:rsidR="00B752B0" w:rsidDel="00AD0FCE" w:rsidRDefault="00B752B0">
      <w:pPr>
        <w:pStyle w:val="Heading2"/>
        <w:rPr>
          <w:del w:id="947" w:author="Schierer, Christopher" w:date="2019-03-05T18:26:00Z"/>
          <w:lang w:val="en-US"/>
        </w:rPr>
        <w:pPrChange w:id="948" w:author="Schierer, Christopher" w:date="2019-03-05T18:26:00Z">
          <w:pPr>
            <w:pStyle w:val="Heading4"/>
          </w:pPr>
        </w:pPrChange>
      </w:pPr>
      <w:bookmarkStart w:id="949" w:name="_Toc482372561"/>
      <w:bookmarkStart w:id="950" w:name="_Toc530741690"/>
      <w:del w:id="951"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4</w:delText>
        </w:r>
        <w:r w:rsidRPr="00F07F9F" w:rsidDel="00AD0FCE">
          <w:rPr>
            <w:lang w:val="en-US"/>
          </w:rPr>
          <w:delText>.2</w:delText>
        </w:r>
        <w:r w:rsidRPr="00F07F9F" w:rsidDel="00AD0FCE">
          <w:rPr>
            <w:lang w:val="en-US"/>
          </w:rPr>
          <w:tab/>
          <w:delText>Test conditions</w:delText>
        </w:r>
        <w:bookmarkEnd w:id="949"/>
        <w:bookmarkEnd w:id="950"/>
      </w:del>
    </w:p>
    <w:p w14:paraId="54ADEFC1" w14:textId="0BBC873E" w:rsidR="00B752B0" w:rsidRPr="000D4131" w:rsidDel="00AD0FCE" w:rsidRDefault="00CC2267">
      <w:pPr>
        <w:pStyle w:val="Heading2"/>
        <w:rPr>
          <w:del w:id="952" w:author="Schierer, Christopher" w:date="2019-03-05T18:26:00Z"/>
          <w:lang w:val="en-US"/>
        </w:rPr>
        <w:pPrChange w:id="953" w:author="Schierer, Christopher" w:date="2019-03-05T18:26:00Z">
          <w:pPr/>
        </w:pPrChange>
      </w:pPr>
      <w:del w:id="954" w:author="Schierer, Christopher" w:date="2019-03-05T18:26:00Z">
        <w:r w:rsidDel="00AD0FCE">
          <w:rPr>
            <w:lang w:val="en-US"/>
          </w:rPr>
          <w:delText>None</w:delText>
        </w:r>
      </w:del>
    </w:p>
    <w:p w14:paraId="66573B03" w14:textId="6E9B5303" w:rsidR="00B752B0" w:rsidDel="00AD0FCE" w:rsidRDefault="00B752B0">
      <w:pPr>
        <w:pStyle w:val="Heading2"/>
        <w:rPr>
          <w:del w:id="955" w:author="Schierer, Christopher" w:date="2019-03-05T18:26:00Z"/>
          <w:lang w:val="en-US"/>
        </w:rPr>
        <w:pPrChange w:id="956" w:author="Schierer, Christopher" w:date="2019-03-05T18:26:00Z">
          <w:pPr>
            <w:pStyle w:val="Heading4"/>
          </w:pPr>
        </w:pPrChange>
      </w:pPr>
      <w:bookmarkStart w:id="957" w:name="_Toc482372562"/>
      <w:bookmarkStart w:id="958" w:name="_Toc530741691"/>
      <w:del w:id="959"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4</w:delText>
        </w:r>
        <w:r w:rsidRPr="00F07F9F" w:rsidDel="00AD0FCE">
          <w:rPr>
            <w:lang w:val="en-US"/>
          </w:rPr>
          <w:delText>.3</w:delText>
        </w:r>
        <w:r w:rsidRPr="00F07F9F" w:rsidDel="00AD0FCE">
          <w:rPr>
            <w:lang w:val="en-US"/>
          </w:rPr>
          <w:tab/>
          <w:delText>Method of measurement</w:delText>
        </w:r>
        <w:bookmarkEnd w:id="957"/>
        <w:bookmarkEnd w:id="958"/>
      </w:del>
    </w:p>
    <w:p w14:paraId="73437A1D" w14:textId="27B64BA2" w:rsidR="007B291E" w:rsidRPr="00292CAD" w:rsidDel="00AD0FCE" w:rsidRDefault="007B291E">
      <w:pPr>
        <w:pStyle w:val="Heading2"/>
        <w:rPr>
          <w:del w:id="960" w:author="Schierer, Christopher" w:date="2019-03-05T18:26:00Z"/>
          <w:lang w:val="en-US"/>
        </w:rPr>
        <w:pPrChange w:id="961" w:author="Schierer, Christopher" w:date="2019-03-05T18:26:00Z">
          <w:pPr/>
        </w:pPrChange>
      </w:pPr>
      <w:del w:id="962" w:author="Schierer, Christopher" w:date="2019-03-05T18:26:00Z">
        <w:r w:rsidDel="00AD0FCE">
          <w:rPr>
            <w:lang w:val="en-US"/>
          </w:rPr>
          <w:delText xml:space="preserve">The method of measurement is shown in Figure </w:delText>
        </w:r>
        <w:r w:rsidR="005A174B" w:rsidDel="00AD0FCE">
          <w:rPr>
            <w:lang w:val="en-US"/>
          </w:rPr>
          <w:delText>5</w:delText>
        </w:r>
        <w:r w:rsidDel="00AD0FCE">
          <w:rPr>
            <w:lang w:val="en-US"/>
          </w:rPr>
          <w:delText xml:space="preserve"> below. </w:delText>
        </w:r>
      </w:del>
    </w:p>
    <w:p w14:paraId="340DA970" w14:textId="315A0CB1" w:rsidR="00B752B0" w:rsidDel="00AD0FCE" w:rsidRDefault="00B752B0">
      <w:pPr>
        <w:pStyle w:val="Heading2"/>
        <w:rPr>
          <w:del w:id="963" w:author="Schierer, Christopher" w:date="2019-03-05T18:26:00Z"/>
        </w:rPr>
        <w:pPrChange w:id="964" w:author="Schierer, Christopher" w:date="2019-03-05T18:26:00Z">
          <w:pPr>
            <w:keepNext/>
            <w:jc w:val="center"/>
          </w:pPr>
        </w:pPrChange>
      </w:pPr>
      <w:del w:id="965" w:author="Schierer, Christopher" w:date="2019-03-05T18:26:00Z">
        <w:r w:rsidRPr="00355CF4" w:rsidDel="00AD0FCE">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del>
    </w:p>
    <w:p w14:paraId="0B29F134" w14:textId="15CDB594" w:rsidR="00B752B0" w:rsidRPr="00F07F9F" w:rsidDel="00AD0FCE" w:rsidRDefault="00B752B0">
      <w:pPr>
        <w:pStyle w:val="Heading2"/>
        <w:rPr>
          <w:del w:id="966" w:author="Schierer, Christopher" w:date="2019-03-05T18:26:00Z"/>
          <w:lang w:val="en-US"/>
        </w:rPr>
        <w:pPrChange w:id="967" w:author="Schierer, Christopher" w:date="2019-03-05T18:26:00Z">
          <w:pPr>
            <w:pStyle w:val="Caption"/>
            <w:jc w:val="center"/>
          </w:pPr>
        </w:pPrChange>
      </w:pPr>
      <w:del w:id="968" w:author="Schierer, Christopher" w:date="2019-03-05T18:26:00Z">
        <w:r w:rsidDel="00AD0FCE">
          <w:delText xml:space="preserve">Figure </w:delText>
        </w:r>
        <w:r w:rsidR="00C53CC8" w:rsidDel="00AD0FCE">
          <w:rPr>
            <w:noProof/>
          </w:rPr>
          <w:fldChar w:fldCharType="begin"/>
        </w:r>
        <w:r w:rsidR="00C53CC8" w:rsidDel="00AD0FCE">
          <w:rPr>
            <w:noProof/>
          </w:rPr>
          <w:delInstrText xml:space="preserve"> SEQ Figure \* ARABIC </w:delInstrText>
        </w:r>
        <w:r w:rsidR="00C53CC8" w:rsidDel="00AD0FCE">
          <w:rPr>
            <w:noProof/>
          </w:rPr>
          <w:fldChar w:fldCharType="separate"/>
        </w:r>
        <w:r w:rsidR="00611A30" w:rsidDel="00AD0FCE">
          <w:rPr>
            <w:noProof/>
          </w:rPr>
          <w:delText>5</w:delText>
        </w:r>
        <w:r w:rsidR="00C53CC8" w:rsidDel="00AD0FCE">
          <w:rPr>
            <w:noProof/>
          </w:rPr>
          <w:fldChar w:fldCharType="end"/>
        </w:r>
        <w:r w:rsidDel="00AD0FCE">
          <w:rPr>
            <w:noProof/>
          </w:rPr>
          <w:delText xml:space="preserve"> </w:delText>
        </w:r>
        <w:r w:rsidDel="00AD0FCE">
          <w:delText xml:space="preserve">- </w:delText>
        </w:r>
        <w:r w:rsidR="005A174B" w:rsidDel="00AD0FCE">
          <w:delText>Measurement arrangement for co-channel rejection measurement</w:delText>
        </w:r>
      </w:del>
    </w:p>
    <w:p w14:paraId="6316FE41" w14:textId="0FBBB799" w:rsidR="00B752B0" w:rsidRPr="00F07F9F" w:rsidDel="00AD0FCE" w:rsidRDefault="00B752B0">
      <w:pPr>
        <w:pStyle w:val="Heading2"/>
        <w:rPr>
          <w:del w:id="969" w:author="Schierer, Christopher" w:date="2019-03-05T18:26:00Z"/>
          <w:lang w:val="en-US"/>
        </w:rPr>
        <w:pPrChange w:id="970" w:author="Schierer, Christopher" w:date="2019-03-05T18:26:00Z">
          <w:pPr/>
        </w:pPrChange>
      </w:pPr>
    </w:p>
    <w:p w14:paraId="0424DD75" w14:textId="57332CBD" w:rsidR="00B752B0" w:rsidRPr="00F07F9F" w:rsidDel="00AD0FCE" w:rsidRDefault="00B752B0">
      <w:pPr>
        <w:pStyle w:val="Heading2"/>
        <w:rPr>
          <w:del w:id="971" w:author="Schierer, Christopher" w:date="2019-03-05T18:26:00Z"/>
          <w:lang w:val="en-US"/>
        </w:rPr>
        <w:pPrChange w:id="972" w:author="Schierer, Christopher" w:date="2019-03-05T18:26:00Z">
          <w:pPr>
            <w:pStyle w:val="Heading4"/>
          </w:pPr>
        </w:pPrChange>
      </w:pPr>
      <w:bookmarkStart w:id="973" w:name="_Toc482372563"/>
      <w:bookmarkStart w:id="974" w:name="_Toc530741692"/>
      <w:del w:id="975"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4</w:delText>
        </w:r>
        <w:r w:rsidRPr="00F07F9F" w:rsidDel="00AD0FCE">
          <w:rPr>
            <w:lang w:val="en-US"/>
          </w:rPr>
          <w:delText>.4</w:delText>
        </w:r>
        <w:r w:rsidRPr="00F07F9F" w:rsidDel="00AD0FCE">
          <w:rPr>
            <w:lang w:val="en-US"/>
          </w:rPr>
          <w:tab/>
          <w:delText>Measurement procedure</w:delText>
        </w:r>
        <w:bookmarkEnd w:id="973"/>
        <w:bookmarkEnd w:id="974"/>
      </w:del>
    </w:p>
    <w:p w14:paraId="15507CD1" w14:textId="108900E8" w:rsidR="00B752B0" w:rsidRPr="005A174B" w:rsidDel="00AD0FCE" w:rsidRDefault="00B752B0">
      <w:pPr>
        <w:pStyle w:val="Heading2"/>
        <w:rPr>
          <w:del w:id="976" w:author="Schierer, Christopher" w:date="2019-03-05T18:26:00Z"/>
        </w:rPr>
        <w:pPrChange w:id="977" w:author="Schierer, Christopher" w:date="2019-03-05T18:26:00Z">
          <w:pPr>
            <w:pStyle w:val="ListParagraph"/>
            <w:numPr>
              <w:numId w:val="31"/>
            </w:numPr>
            <w:ind w:hanging="360"/>
          </w:pPr>
        </w:pPrChange>
      </w:pPr>
      <w:del w:id="978" w:author="Schierer, Christopher" w:date="2019-03-05T18:26:00Z">
        <w:r w:rsidRPr="005A174B" w:rsidDel="00AD0FCE">
          <w:lastRenderedPageBreak/>
          <w:delText>Two signal generators A and B shall be connected</w:delText>
        </w:r>
        <w:r w:rsidR="00B80F48" w:rsidDel="00AD0FCE">
          <w:delText xml:space="preserve"> to the receiver</w:delText>
        </w:r>
        <w:r w:rsidRPr="005A174B" w:rsidDel="00AD0FCE">
          <w:delText xml:space="preserve"> via a combining network. The wanted signal, represented by signal generator A, shall be at the nominal frequency of the receiver and shall have normal test modulation (</w:delText>
        </w:r>
        <w:r w:rsidR="0020694D" w:rsidRPr="005A174B" w:rsidDel="00AD0FCE">
          <w:delText>t</w:delText>
        </w:r>
        <w:r w:rsidRPr="005A174B" w:rsidDel="00AD0FCE">
          <w:delText xml:space="preserve">est signal </w:delText>
        </w:r>
        <w:r w:rsidR="0020694D" w:rsidRPr="005A174B" w:rsidDel="00AD0FCE">
          <w:delText>3</w:delText>
        </w:r>
        <w:r w:rsidRPr="005A174B" w:rsidDel="00AD0FCE">
          <w:delText>).</w:delText>
        </w:r>
      </w:del>
    </w:p>
    <w:p w14:paraId="4BD110F4" w14:textId="32C44F41" w:rsidR="00B752B0" w:rsidRPr="005A174B" w:rsidDel="00AD0FCE" w:rsidRDefault="00B752B0">
      <w:pPr>
        <w:pStyle w:val="Heading2"/>
        <w:rPr>
          <w:del w:id="979" w:author="Schierer, Christopher" w:date="2019-03-05T18:26:00Z"/>
        </w:rPr>
        <w:pPrChange w:id="980" w:author="Schierer, Christopher" w:date="2019-03-05T18:26:00Z">
          <w:pPr>
            <w:pStyle w:val="ListParagraph"/>
            <w:numPr>
              <w:numId w:val="31"/>
            </w:numPr>
            <w:ind w:hanging="360"/>
          </w:pPr>
        </w:pPrChange>
      </w:pPr>
      <w:del w:id="981" w:author="Schierer, Christopher" w:date="2019-03-05T18:26:00Z">
        <w:r w:rsidRPr="005A174B" w:rsidDel="00AD0FCE">
          <w:delText xml:space="preserve">The unwanted signal, represented by signal generator B, shall be modulated with the </w:delText>
        </w:r>
        <w:r w:rsidR="0020694D" w:rsidRPr="005A174B" w:rsidDel="00AD0FCE">
          <w:delText>test</w:delText>
        </w:r>
        <w:r w:rsidRPr="005A174B" w:rsidDel="00AD0FCE">
          <w:delText xml:space="preserve"> signal</w:delText>
        </w:r>
        <w:r w:rsidR="0020694D" w:rsidRPr="005A174B" w:rsidDel="00AD0FCE">
          <w:delText xml:space="preserve"> 4</w:delText>
        </w:r>
        <w:r w:rsidRPr="005A174B" w:rsidDel="00AD0FCE">
          <w:delText>.</w:delText>
        </w:r>
      </w:del>
    </w:p>
    <w:p w14:paraId="2E842EDE" w14:textId="3021377F" w:rsidR="00B752B0" w:rsidRPr="005A174B" w:rsidDel="00AD0FCE" w:rsidRDefault="00B752B0">
      <w:pPr>
        <w:pStyle w:val="Heading2"/>
        <w:rPr>
          <w:del w:id="982" w:author="Schierer, Christopher" w:date="2019-03-05T18:26:00Z"/>
        </w:rPr>
        <w:pPrChange w:id="983" w:author="Schierer, Christopher" w:date="2019-03-05T18:26:00Z">
          <w:pPr>
            <w:pStyle w:val="ListParagraph"/>
            <w:numPr>
              <w:numId w:val="31"/>
            </w:numPr>
            <w:ind w:hanging="360"/>
          </w:pPr>
        </w:pPrChange>
      </w:pPr>
      <w:del w:id="984" w:author="Schierer, Christopher" w:date="2019-03-05T18:26:00Z">
        <w:r w:rsidRPr="005A174B" w:rsidDel="00AD0FCE">
          <w:delText>Both input signals shall be at the nominal frequency of the receiver under test.</w:delText>
        </w:r>
      </w:del>
    </w:p>
    <w:p w14:paraId="2006C667" w14:textId="08E4FF9E" w:rsidR="00B752B0" w:rsidRPr="005A174B" w:rsidDel="00AD0FCE" w:rsidRDefault="00B752B0">
      <w:pPr>
        <w:pStyle w:val="Heading2"/>
        <w:rPr>
          <w:del w:id="985" w:author="Schierer, Christopher" w:date="2019-03-05T18:26:00Z"/>
        </w:rPr>
        <w:pPrChange w:id="986" w:author="Schierer, Christopher" w:date="2019-03-05T18:26:00Z">
          <w:pPr>
            <w:pStyle w:val="ListParagraph"/>
            <w:numPr>
              <w:numId w:val="31"/>
            </w:numPr>
            <w:ind w:hanging="360"/>
          </w:pPr>
        </w:pPrChange>
      </w:pPr>
      <w:del w:id="987" w:author="Schierer, Christopher" w:date="2019-03-05T18:26:00Z">
        <w:r w:rsidRPr="005A174B" w:rsidDel="00AD0FCE">
          <w:delText>Initially the unwanted signal shall be switched off (maintaining its output impedance).</w:delText>
        </w:r>
      </w:del>
    </w:p>
    <w:p w14:paraId="3EF62965" w14:textId="60A2F310" w:rsidR="00B752B0" w:rsidRPr="005A174B" w:rsidDel="00AD0FCE" w:rsidRDefault="00B752B0">
      <w:pPr>
        <w:pStyle w:val="Heading2"/>
        <w:rPr>
          <w:del w:id="988" w:author="Schierer, Christopher" w:date="2019-03-05T18:26:00Z"/>
        </w:rPr>
        <w:pPrChange w:id="989" w:author="Schierer, Christopher" w:date="2019-03-05T18:26:00Z">
          <w:pPr>
            <w:pStyle w:val="ListParagraph"/>
            <w:numPr>
              <w:numId w:val="31"/>
            </w:numPr>
            <w:ind w:hanging="360"/>
          </w:pPr>
        </w:pPrChange>
      </w:pPr>
      <w:del w:id="990" w:author="Schierer, Christopher" w:date="2019-03-05T18:26:00Z">
        <w:r w:rsidRPr="005A174B" w:rsidDel="00AD0FCE">
          <w:delText xml:space="preserve">The level of the wanted signal from generator A shall be adjusted to a level which is 20 dB above the </w:delText>
        </w:r>
        <w:r w:rsidR="0020694D" w:rsidRPr="005A174B" w:rsidDel="00AD0FCE">
          <w:delText xml:space="preserve">reference sensitivity measured in test 5.5.1. </w:delText>
        </w:r>
      </w:del>
    </w:p>
    <w:p w14:paraId="049EE894" w14:textId="60577B09" w:rsidR="00B752B0" w:rsidRPr="005A174B" w:rsidDel="00AD0FCE" w:rsidRDefault="00B752B0">
      <w:pPr>
        <w:pStyle w:val="Heading2"/>
        <w:rPr>
          <w:del w:id="991" w:author="Schierer, Christopher" w:date="2019-03-05T18:26:00Z"/>
        </w:rPr>
        <w:pPrChange w:id="992" w:author="Schierer, Christopher" w:date="2019-03-05T18:26:00Z">
          <w:pPr>
            <w:pStyle w:val="ListParagraph"/>
            <w:numPr>
              <w:numId w:val="31"/>
            </w:numPr>
            <w:ind w:hanging="360"/>
          </w:pPr>
        </w:pPrChange>
      </w:pPr>
      <w:del w:id="993" w:author="Schierer, Christopher" w:date="2019-03-05T18:26:00Z">
        <w:r w:rsidRPr="005A174B" w:rsidDel="00AD0FCE">
          <w:delText>Record the P</w:delText>
        </w:r>
        <w:r w:rsidR="0020694D" w:rsidRPr="005A174B" w:rsidDel="00AD0FCE">
          <w:delText>D</w:delText>
        </w:r>
        <w:r w:rsidRPr="005A174B" w:rsidDel="00AD0FCE">
          <w:delText xml:space="preserve"> for the wanted signal.</w:delText>
        </w:r>
      </w:del>
    </w:p>
    <w:p w14:paraId="5F4D23EB" w14:textId="1717F9DD" w:rsidR="00B752B0" w:rsidRPr="005A174B" w:rsidDel="00AD0FCE" w:rsidRDefault="00B752B0">
      <w:pPr>
        <w:pStyle w:val="Heading2"/>
        <w:rPr>
          <w:del w:id="994" w:author="Schierer, Christopher" w:date="2019-03-05T18:26:00Z"/>
        </w:rPr>
        <w:pPrChange w:id="995" w:author="Schierer, Christopher" w:date="2019-03-05T18:26:00Z">
          <w:pPr>
            <w:pStyle w:val="ListParagraph"/>
            <w:numPr>
              <w:numId w:val="31"/>
            </w:numPr>
            <w:ind w:hanging="360"/>
          </w:pPr>
        </w:pPrChange>
      </w:pPr>
      <w:del w:id="996" w:author="Schierer, Christopher" w:date="2019-03-05T18:26:00Z">
        <w:r w:rsidRPr="005A174B" w:rsidDel="00AD0FCE">
          <w:delText>The unwanted signal from generator B shall then be switched on and its level shall be adjusted to 12 dB below the wanted signal as referenced at the input of the receiver under test.</w:delText>
        </w:r>
      </w:del>
    </w:p>
    <w:p w14:paraId="2D67EA61" w14:textId="34DDD66D" w:rsidR="00B752B0" w:rsidRPr="005A174B" w:rsidDel="00AD0FCE" w:rsidRDefault="00B752B0">
      <w:pPr>
        <w:pStyle w:val="Heading2"/>
        <w:rPr>
          <w:del w:id="997" w:author="Schierer, Christopher" w:date="2019-03-05T18:26:00Z"/>
        </w:rPr>
        <w:pPrChange w:id="998" w:author="Schierer, Christopher" w:date="2019-03-05T18:26:00Z">
          <w:pPr>
            <w:pStyle w:val="ListParagraph"/>
            <w:numPr>
              <w:numId w:val="31"/>
            </w:numPr>
            <w:ind w:hanging="360"/>
          </w:pPr>
        </w:pPrChange>
      </w:pPr>
      <w:del w:id="999" w:author="Schierer, Christopher" w:date="2019-03-05T18:26:00Z">
        <w:r w:rsidRPr="005A174B" w:rsidDel="00AD0FCE">
          <w:delText>Record the P</w:delText>
        </w:r>
        <w:r w:rsidR="0020694D" w:rsidRPr="005A174B" w:rsidDel="00AD0FCE">
          <w:delText>D</w:delText>
        </w:r>
        <w:r w:rsidRPr="005A174B" w:rsidDel="00AD0FCE">
          <w:delText xml:space="preserve"> for the wanted signal.</w:delText>
        </w:r>
      </w:del>
    </w:p>
    <w:p w14:paraId="06975652" w14:textId="165025EF" w:rsidR="00B752B0" w:rsidRPr="00C94913" w:rsidDel="00AD0FCE" w:rsidRDefault="00B752B0">
      <w:pPr>
        <w:pStyle w:val="Heading2"/>
        <w:rPr>
          <w:del w:id="1000" w:author="Schierer, Christopher" w:date="2019-03-05T18:26:00Z"/>
        </w:rPr>
        <w:pPrChange w:id="1001" w:author="Schierer, Christopher" w:date="2019-03-05T18:26:00Z">
          <w:pPr>
            <w:pStyle w:val="ListParagraph"/>
            <w:numPr>
              <w:numId w:val="31"/>
            </w:numPr>
            <w:ind w:hanging="360"/>
          </w:pPr>
        </w:pPrChange>
      </w:pPr>
      <w:del w:id="1002" w:author="Schierer, Christopher" w:date="2019-03-05T18:26:00Z">
        <w:r w:rsidRPr="005A174B" w:rsidDel="00AD0FCE">
          <w:delText>Verify that the P</w:delText>
        </w:r>
        <w:r w:rsidR="0020694D" w:rsidRPr="005A174B" w:rsidDel="00AD0FCE">
          <w:delText>D</w:delText>
        </w:r>
        <w:r w:rsidRPr="005A174B" w:rsidDel="00AD0FCE">
          <w:delText xml:space="preserve"> from step 8 is </w:delText>
        </w:r>
        <w:r w:rsidR="0020694D" w:rsidRPr="005A174B" w:rsidDel="00AD0FCE">
          <w:delText xml:space="preserve">degraded by no more than the limit specified in </w:delText>
        </w:r>
        <w:r w:rsidR="00C5601E" w:rsidDel="00AD0FCE">
          <w:delText>clause</w:delText>
        </w:r>
        <w:r w:rsidR="0020694D" w:rsidRPr="005A174B" w:rsidDel="00AD0FCE">
          <w:delText xml:space="preserve"> 4.</w:delText>
        </w:r>
        <w:r w:rsidR="004B54B9" w:rsidDel="00AD0FCE">
          <w:delText>2</w:delText>
        </w:r>
        <w:r w:rsidR="0020694D" w:rsidRPr="005A174B" w:rsidDel="00AD0FCE">
          <w:delText>.</w:delText>
        </w:r>
        <w:r w:rsidR="0006008D" w:rsidDel="00AD0FCE">
          <w:delText>10</w:delText>
        </w:r>
        <w:r w:rsidR="0020694D" w:rsidRPr="005A174B" w:rsidDel="00AD0FCE">
          <w:delText>.2</w:delText>
        </w:r>
        <w:r w:rsidRPr="005A174B" w:rsidDel="00AD0FCE">
          <w:delText>.</w:delText>
        </w:r>
      </w:del>
    </w:p>
    <w:p w14:paraId="76D73B69" w14:textId="7DEBFD96" w:rsidR="00B752B0" w:rsidRPr="00F07F9F" w:rsidDel="00AD0FCE" w:rsidRDefault="00B752B0">
      <w:pPr>
        <w:pStyle w:val="Heading2"/>
        <w:rPr>
          <w:del w:id="1003" w:author="Schierer, Christopher" w:date="2019-03-05T18:26:00Z"/>
          <w:lang w:val="en-US"/>
        </w:rPr>
        <w:pPrChange w:id="1004" w:author="Schierer, Christopher" w:date="2019-03-05T18:26:00Z">
          <w:pPr>
            <w:pStyle w:val="ListParagraph"/>
            <w:numPr>
              <w:numId w:val="31"/>
            </w:numPr>
            <w:ind w:hanging="360"/>
          </w:pPr>
        </w:pPrChange>
      </w:pPr>
      <w:del w:id="1005" w:author="Schierer, Christopher" w:date="2019-03-05T18:26:00Z">
        <w:r w:rsidRPr="005A174B" w:rsidDel="00AD0FCE">
          <w:delText>The measu</w:delText>
        </w:r>
        <w:r w:rsidRPr="00F07F9F" w:rsidDel="00AD0FCE">
          <w:rPr>
            <w:lang w:val="en-US"/>
          </w:rPr>
          <w:delText>rement shall be repeated for displacemen</w:delText>
        </w:r>
        <w:r w:rsidR="001341AF" w:rsidDel="00AD0FCE">
          <w:rPr>
            <w:lang w:val="en-US"/>
          </w:rPr>
          <w:delText>ts of the unwanted signal of ±1,</w:delText>
        </w:r>
        <w:r w:rsidRPr="00F07F9F" w:rsidDel="00AD0FCE">
          <w:rPr>
            <w:lang w:val="en-US"/>
          </w:rPr>
          <w:delText>2 MHz.</w:delText>
        </w:r>
      </w:del>
    </w:p>
    <w:p w14:paraId="3A0F311E" w14:textId="28F5A4F7" w:rsidR="00B752B0" w:rsidRPr="00F07F9F" w:rsidDel="00AD0FCE" w:rsidRDefault="00B752B0">
      <w:pPr>
        <w:pStyle w:val="Heading2"/>
        <w:rPr>
          <w:del w:id="1006" w:author="Schierer, Christopher" w:date="2019-03-05T18:26:00Z"/>
          <w:lang w:val="en-US"/>
        </w:rPr>
        <w:pPrChange w:id="1007" w:author="Schierer, Christopher" w:date="2019-03-05T18:26:00Z">
          <w:pPr>
            <w:pStyle w:val="Heading3"/>
          </w:pPr>
        </w:pPrChange>
      </w:pPr>
      <w:bookmarkStart w:id="1008" w:name="_Toc482372564"/>
      <w:bookmarkStart w:id="1009" w:name="_Toc530741693"/>
      <w:del w:id="1010"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5</w:delText>
        </w:r>
        <w:r w:rsidRPr="00F07F9F" w:rsidDel="00AD0FCE">
          <w:rPr>
            <w:lang w:val="en-US"/>
          </w:rPr>
          <w:tab/>
          <w:delText>Blocking</w:delText>
        </w:r>
        <w:bookmarkEnd w:id="1008"/>
        <w:bookmarkEnd w:id="1009"/>
      </w:del>
    </w:p>
    <w:p w14:paraId="73DC1D0B" w14:textId="3A38DFDA" w:rsidR="00B752B0" w:rsidRPr="00F07F9F" w:rsidDel="00AD0FCE" w:rsidRDefault="00B752B0">
      <w:pPr>
        <w:pStyle w:val="Heading2"/>
        <w:rPr>
          <w:del w:id="1011" w:author="Schierer, Christopher" w:date="2019-03-05T18:26:00Z"/>
          <w:lang w:val="en-US"/>
        </w:rPr>
        <w:pPrChange w:id="1012" w:author="Schierer, Christopher" w:date="2019-03-05T18:26:00Z">
          <w:pPr>
            <w:pStyle w:val="Heading4"/>
          </w:pPr>
        </w:pPrChange>
      </w:pPr>
      <w:bookmarkStart w:id="1013" w:name="_Toc482372565"/>
      <w:bookmarkStart w:id="1014" w:name="_Toc530741694"/>
      <w:del w:id="1015"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5</w:delText>
        </w:r>
        <w:r w:rsidRPr="00F07F9F" w:rsidDel="00AD0FCE">
          <w:rPr>
            <w:lang w:val="en-US"/>
          </w:rPr>
          <w:delText>.1</w:delText>
        </w:r>
        <w:r w:rsidRPr="00F07F9F" w:rsidDel="00AD0FCE">
          <w:rPr>
            <w:lang w:val="en-US"/>
          </w:rPr>
          <w:tab/>
          <w:delText>Description</w:delText>
        </w:r>
        <w:bookmarkEnd w:id="1013"/>
        <w:bookmarkEnd w:id="1014"/>
      </w:del>
    </w:p>
    <w:p w14:paraId="5E532455" w14:textId="1589464A" w:rsidR="00B752B0" w:rsidRPr="00F07F9F" w:rsidDel="00AD0FCE" w:rsidRDefault="00B752B0">
      <w:pPr>
        <w:pStyle w:val="Heading2"/>
        <w:rPr>
          <w:del w:id="1016" w:author="Schierer, Christopher" w:date="2019-03-05T18:26:00Z"/>
          <w:lang w:val="en-US"/>
        </w:rPr>
        <w:pPrChange w:id="1017" w:author="Schierer, Christopher" w:date="2019-03-05T18:26:00Z">
          <w:pPr/>
        </w:pPrChange>
      </w:pPr>
      <w:del w:id="1018" w:author="Schierer, Christopher" w:date="2019-03-05T18:26:00Z">
        <w:r w:rsidRPr="00F07F9F" w:rsidDel="00AD0FCE">
          <w:rPr>
            <w:lang w:val="en-US"/>
          </w:rPr>
          <w:delText xml:space="preserve">With this test it will be verified that a single unwanted </w:delText>
        </w:r>
        <w:r w:rsidR="00DF293E" w:rsidDel="00AD0FCE">
          <w:rPr>
            <w:lang w:val="en-US"/>
          </w:rPr>
          <w:delText>O</w:delText>
        </w:r>
        <w:r w:rsidRPr="00F07F9F" w:rsidDel="00AD0FCE">
          <w:rPr>
            <w:lang w:val="en-US"/>
          </w:rPr>
          <w:delText>ut-of-</w:delText>
        </w:r>
        <w:r w:rsidR="00DF293E" w:rsidDel="00AD0FCE">
          <w:rPr>
            <w:lang w:val="en-US"/>
          </w:rPr>
          <w:delText>B</w:delText>
        </w:r>
        <w:r w:rsidRPr="00F07F9F" w:rsidDel="00AD0FCE">
          <w:rPr>
            <w:lang w:val="en-US"/>
          </w:rPr>
          <w:delText>and signal cannot degrade the reception probability when its signal level is below the limit</w:delText>
        </w:r>
        <w:r w:rsidR="004B54B9" w:rsidDel="00AD0FCE">
          <w:rPr>
            <w:lang w:val="en-US"/>
          </w:rPr>
          <w:delText xml:space="preserve"> specified in clause 4.2.11.2</w:delText>
        </w:r>
        <w:r w:rsidRPr="00F07F9F" w:rsidDel="00AD0FCE">
          <w:rPr>
            <w:lang w:val="en-US"/>
          </w:rPr>
          <w:delText>.</w:delText>
        </w:r>
      </w:del>
    </w:p>
    <w:p w14:paraId="36A5BC1A" w14:textId="344BBF10" w:rsidR="00B752B0" w:rsidDel="00AD0FCE" w:rsidRDefault="00B752B0">
      <w:pPr>
        <w:pStyle w:val="Heading2"/>
        <w:rPr>
          <w:del w:id="1019" w:author="Schierer, Christopher" w:date="2019-03-05T18:26:00Z"/>
          <w:lang w:val="en-US"/>
        </w:rPr>
        <w:pPrChange w:id="1020" w:author="Schierer, Christopher" w:date="2019-03-05T18:26:00Z">
          <w:pPr>
            <w:pStyle w:val="Heading4"/>
          </w:pPr>
        </w:pPrChange>
      </w:pPr>
      <w:bookmarkStart w:id="1021" w:name="_Toc482372566"/>
      <w:bookmarkStart w:id="1022" w:name="_Toc530741695"/>
      <w:del w:id="1023"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5</w:delText>
        </w:r>
        <w:r w:rsidRPr="00F07F9F" w:rsidDel="00AD0FCE">
          <w:rPr>
            <w:lang w:val="en-US"/>
          </w:rPr>
          <w:delText>.2</w:delText>
        </w:r>
        <w:r w:rsidRPr="00F07F9F" w:rsidDel="00AD0FCE">
          <w:rPr>
            <w:lang w:val="en-US"/>
          </w:rPr>
          <w:tab/>
          <w:delText>Test conditions</w:delText>
        </w:r>
        <w:bookmarkEnd w:id="1021"/>
        <w:bookmarkEnd w:id="1022"/>
      </w:del>
    </w:p>
    <w:p w14:paraId="0F2E0884" w14:textId="25A0BD5D" w:rsidR="00B752B0" w:rsidRPr="000D4131" w:rsidDel="00AD0FCE" w:rsidRDefault="00CC2267">
      <w:pPr>
        <w:pStyle w:val="Heading2"/>
        <w:rPr>
          <w:del w:id="1024" w:author="Schierer, Christopher" w:date="2019-03-05T18:26:00Z"/>
          <w:lang w:val="en-US"/>
        </w:rPr>
        <w:pPrChange w:id="1025" w:author="Schierer, Christopher" w:date="2019-03-05T18:26:00Z">
          <w:pPr/>
        </w:pPrChange>
      </w:pPr>
      <w:del w:id="1026" w:author="Schierer, Christopher" w:date="2019-03-05T18:26:00Z">
        <w:r w:rsidDel="00AD0FCE">
          <w:rPr>
            <w:lang w:val="en-US"/>
          </w:rPr>
          <w:delText>None</w:delText>
        </w:r>
        <w:r w:rsidR="0026466E" w:rsidDel="00AD0FCE">
          <w:rPr>
            <w:lang w:val="en-US"/>
          </w:rPr>
          <w:delText>.</w:delText>
        </w:r>
      </w:del>
    </w:p>
    <w:p w14:paraId="740965F9" w14:textId="228D63A4" w:rsidR="00B752B0" w:rsidRPr="000D4131" w:rsidDel="00AD0FCE" w:rsidRDefault="00B752B0">
      <w:pPr>
        <w:pStyle w:val="Heading2"/>
        <w:rPr>
          <w:del w:id="1027" w:author="Schierer, Christopher" w:date="2019-03-05T18:26:00Z"/>
          <w:lang w:val="en-US"/>
        </w:rPr>
        <w:pPrChange w:id="1028" w:author="Schierer, Christopher" w:date="2019-03-05T18:26:00Z">
          <w:pPr/>
        </w:pPrChange>
      </w:pPr>
    </w:p>
    <w:p w14:paraId="279A003D" w14:textId="5DAF1AFA" w:rsidR="00B752B0" w:rsidDel="00AD0FCE" w:rsidRDefault="00B752B0">
      <w:pPr>
        <w:pStyle w:val="Heading2"/>
        <w:rPr>
          <w:del w:id="1029" w:author="Schierer, Christopher" w:date="2019-03-05T18:26:00Z"/>
          <w:lang w:val="en-US"/>
        </w:rPr>
        <w:pPrChange w:id="1030" w:author="Schierer, Christopher" w:date="2019-03-05T18:26:00Z">
          <w:pPr>
            <w:pStyle w:val="Heading4"/>
          </w:pPr>
        </w:pPrChange>
      </w:pPr>
      <w:bookmarkStart w:id="1031" w:name="_Toc482372567"/>
      <w:bookmarkStart w:id="1032" w:name="_Toc530741696"/>
      <w:del w:id="1033"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5.3</w:delText>
        </w:r>
        <w:r w:rsidDel="00AD0FCE">
          <w:rPr>
            <w:lang w:val="en-US"/>
          </w:rPr>
          <w:tab/>
        </w:r>
        <w:r w:rsidRPr="00F07F9F" w:rsidDel="00AD0FCE">
          <w:rPr>
            <w:lang w:val="en-US"/>
          </w:rPr>
          <w:delText>Method of measurement</w:delText>
        </w:r>
        <w:bookmarkEnd w:id="1031"/>
        <w:bookmarkEnd w:id="1032"/>
      </w:del>
    </w:p>
    <w:p w14:paraId="62387D37" w14:textId="0426EF82" w:rsidR="007B291E" w:rsidRPr="007B291E" w:rsidDel="00AD0FCE" w:rsidRDefault="007B291E">
      <w:pPr>
        <w:pStyle w:val="Heading2"/>
        <w:rPr>
          <w:del w:id="1034" w:author="Schierer, Christopher" w:date="2019-03-05T18:26:00Z"/>
          <w:lang w:val="en-US"/>
        </w:rPr>
        <w:pPrChange w:id="1035" w:author="Schierer, Christopher" w:date="2019-03-05T18:26:00Z">
          <w:pPr/>
        </w:pPrChange>
      </w:pPr>
      <w:del w:id="1036" w:author="Schierer, Christopher" w:date="2019-03-05T18:26:00Z">
        <w:r w:rsidDel="00AD0FCE">
          <w:rPr>
            <w:lang w:val="en-US"/>
          </w:rPr>
          <w:delText xml:space="preserve">The method of measurement is shown in Figure </w:delText>
        </w:r>
        <w:r w:rsidR="005A174B" w:rsidDel="00AD0FCE">
          <w:rPr>
            <w:lang w:val="en-US"/>
          </w:rPr>
          <w:delText>6</w:delText>
        </w:r>
        <w:r w:rsidDel="00AD0FCE">
          <w:rPr>
            <w:lang w:val="en-US"/>
          </w:rPr>
          <w:delText xml:space="preserve"> below.</w:delText>
        </w:r>
      </w:del>
    </w:p>
    <w:p w14:paraId="5A07E486" w14:textId="0FFBB931" w:rsidR="00B752B0" w:rsidDel="00AD0FCE" w:rsidRDefault="00B752B0">
      <w:pPr>
        <w:pStyle w:val="Heading2"/>
        <w:rPr>
          <w:del w:id="1037" w:author="Schierer, Christopher" w:date="2019-03-05T18:26:00Z"/>
        </w:rPr>
        <w:pPrChange w:id="1038" w:author="Schierer, Christopher" w:date="2019-03-05T18:26:00Z">
          <w:pPr>
            <w:keepNext/>
            <w:jc w:val="center"/>
          </w:pPr>
        </w:pPrChange>
      </w:pPr>
      <w:del w:id="1039" w:author="Schierer, Christopher" w:date="2019-03-05T18:26:00Z">
        <w:r w:rsidRPr="00355CF4" w:rsidDel="00AD0FCE">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del>
    </w:p>
    <w:p w14:paraId="7BD6C3A4" w14:textId="10238216" w:rsidR="00B752B0" w:rsidDel="00AD0FCE" w:rsidRDefault="00B752B0">
      <w:pPr>
        <w:pStyle w:val="Heading2"/>
        <w:rPr>
          <w:del w:id="1040" w:author="Schierer, Christopher" w:date="2019-03-05T18:26:00Z"/>
        </w:rPr>
        <w:pPrChange w:id="1041" w:author="Schierer, Christopher" w:date="2019-03-05T18:26:00Z">
          <w:pPr>
            <w:pStyle w:val="Caption"/>
            <w:jc w:val="center"/>
          </w:pPr>
        </w:pPrChange>
      </w:pPr>
      <w:del w:id="1042" w:author="Schierer, Christopher" w:date="2019-03-05T18:26:00Z">
        <w:r w:rsidDel="00AD0FCE">
          <w:delText xml:space="preserve">Figure </w:delText>
        </w:r>
        <w:r w:rsidR="00C53CC8" w:rsidDel="00AD0FCE">
          <w:rPr>
            <w:noProof/>
          </w:rPr>
          <w:fldChar w:fldCharType="begin"/>
        </w:r>
        <w:r w:rsidR="00C53CC8" w:rsidDel="00AD0FCE">
          <w:rPr>
            <w:noProof/>
          </w:rPr>
          <w:delInstrText xml:space="preserve"> SEQ Figure \* ARABIC </w:delInstrText>
        </w:r>
        <w:r w:rsidR="00C53CC8" w:rsidDel="00AD0FCE">
          <w:rPr>
            <w:noProof/>
          </w:rPr>
          <w:fldChar w:fldCharType="separate"/>
        </w:r>
        <w:r w:rsidR="00611A30" w:rsidDel="00AD0FCE">
          <w:rPr>
            <w:noProof/>
          </w:rPr>
          <w:delText>6</w:delText>
        </w:r>
        <w:r w:rsidR="00C53CC8" w:rsidDel="00AD0FCE">
          <w:rPr>
            <w:noProof/>
          </w:rPr>
          <w:fldChar w:fldCharType="end"/>
        </w:r>
        <w:r w:rsidDel="00AD0FCE">
          <w:rPr>
            <w:noProof/>
          </w:rPr>
          <w:delText xml:space="preserve"> </w:delText>
        </w:r>
        <w:r w:rsidDel="00AD0FCE">
          <w:delText xml:space="preserve">- </w:delText>
        </w:r>
        <w:r w:rsidR="004B54B9" w:rsidDel="00AD0FCE">
          <w:delText>A</w:delText>
        </w:r>
        <w:r w:rsidDel="00AD0FCE">
          <w:delText>rrangement</w:delText>
        </w:r>
        <w:r w:rsidR="005A174B" w:rsidRPr="005A174B" w:rsidDel="00AD0FCE">
          <w:delText xml:space="preserve"> </w:delText>
        </w:r>
        <w:r w:rsidR="005A174B" w:rsidDel="00AD0FCE">
          <w:delText>for blocking measurement</w:delText>
        </w:r>
      </w:del>
    </w:p>
    <w:p w14:paraId="791C580C" w14:textId="3D4234BF" w:rsidR="00B752B0" w:rsidRPr="0071272A" w:rsidDel="00AD0FCE" w:rsidRDefault="00B752B0">
      <w:pPr>
        <w:pStyle w:val="Heading2"/>
        <w:rPr>
          <w:del w:id="1043" w:author="Schierer, Christopher" w:date="2019-03-05T18:26:00Z"/>
        </w:rPr>
        <w:pPrChange w:id="1044" w:author="Schierer, Christopher" w:date="2019-03-05T18:26:00Z">
          <w:pPr/>
        </w:pPrChange>
      </w:pPr>
    </w:p>
    <w:p w14:paraId="4F6AACBC" w14:textId="6C44D1FE" w:rsidR="00B752B0" w:rsidRPr="00F07F9F" w:rsidDel="00AD0FCE" w:rsidRDefault="00B752B0">
      <w:pPr>
        <w:pStyle w:val="Heading2"/>
        <w:rPr>
          <w:del w:id="1045" w:author="Schierer, Christopher" w:date="2019-03-05T18:26:00Z"/>
          <w:lang w:val="en-US"/>
        </w:rPr>
        <w:pPrChange w:id="1046" w:author="Schierer, Christopher" w:date="2019-03-05T18:26:00Z">
          <w:pPr>
            <w:pStyle w:val="Heading4"/>
          </w:pPr>
        </w:pPrChange>
      </w:pPr>
      <w:bookmarkStart w:id="1047" w:name="_Toc482372568"/>
      <w:bookmarkStart w:id="1048" w:name="_Toc530741697"/>
      <w:del w:id="1049" w:author="Schierer, Christopher" w:date="2019-03-05T18:26:00Z">
        <w:r w:rsidRPr="00F07F9F" w:rsidDel="00AD0FCE">
          <w:rPr>
            <w:lang w:val="en-US"/>
          </w:rPr>
          <w:delText>5.</w:delText>
        </w:r>
        <w:r w:rsidDel="00AD0FCE">
          <w:rPr>
            <w:lang w:val="en-US"/>
          </w:rPr>
          <w:delText>5</w:delText>
        </w:r>
        <w:r w:rsidRPr="00F07F9F" w:rsidDel="00AD0FCE">
          <w:rPr>
            <w:lang w:val="en-US"/>
          </w:rPr>
          <w:delText>.</w:delText>
        </w:r>
        <w:r w:rsidDel="00AD0FCE">
          <w:rPr>
            <w:lang w:val="en-US"/>
          </w:rPr>
          <w:delText>5</w:delText>
        </w:r>
        <w:r w:rsidRPr="00F07F9F" w:rsidDel="00AD0FCE">
          <w:rPr>
            <w:lang w:val="en-US"/>
          </w:rPr>
          <w:delText>.4</w:delText>
        </w:r>
        <w:r w:rsidRPr="00F07F9F" w:rsidDel="00AD0FCE">
          <w:rPr>
            <w:lang w:val="en-US"/>
          </w:rPr>
          <w:tab/>
          <w:delText>Measurement procedure</w:delText>
        </w:r>
        <w:bookmarkEnd w:id="1047"/>
        <w:bookmarkEnd w:id="1048"/>
      </w:del>
    </w:p>
    <w:p w14:paraId="48FF7CF3" w14:textId="218F7E13" w:rsidR="0020694D" w:rsidRPr="005A174B" w:rsidDel="00AD0FCE" w:rsidRDefault="0020694D">
      <w:pPr>
        <w:pStyle w:val="Heading2"/>
        <w:rPr>
          <w:del w:id="1050" w:author="Schierer, Christopher" w:date="2019-03-05T18:26:00Z"/>
        </w:rPr>
        <w:pPrChange w:id="1051" w:author="Schierer, Christopher" w:date="2019-03-05T18:26:00Z">
          <w:pPr>
            <w:pStyle w:val="ListParagraph"/>
            <w:numPr>
              <w:numId w:val="32"/>
            </w:numPr>
            <w:ind w:hanging="360"/>
          </w:pPr>
        </w:pPrChange>
      </w:pPr>
      <w:del w:id="1052" w:author="Schierer, Christopher" w:date="2019-03-05T18:26:00Z">
        <w:r w:rsidRPr="005A174B" w:rsidDel="00AD0FCE">
          <w:delText>Two signal generators A and B shall be connected to the receiver via a combining network.</w:delText>
        </w:r>
      </w:del>
    </w:p>
    <w:p w14:paraId="0C695CDC" w14:textId="0F7A6864" w:rsidR="0020694D" w:rsidRPr="005A174B" w:rsidDel="00AD0FCE" w:rsidRDefault="0020694D">
      <w:pPr>
        <w:pStyle w:val="Heading2"/>
        <w:rPr>
          <w:del w:id="1053" w:author="Schierer, Christopher" w:date="2019-03-05T18:26:00Z"/>
        </w:rPr>
        <w:pPrChange w:id="1054" w:author="Schierer, Christopher" w:date="2019-03-05T18:26:00Z">
          <w:pPr>
            <w:pStyle w:val="ListParagraph"/>
            <w:numPr>
              <w:numId w:val="32"/>
            </w:numPr>
            <w:ind w:hanging="360"/>
          </w:pPr>
        </w:pPrChange>
      </w:pPr>
      <w:del w:id="1055" w:author="Schierer, Christopher" w:date="2019-03-05T18:26:00Z">
        <w:r w:rsidRPr="005A174B" w:rsidDel="00AD0FCE">
          <w:delText>The wanted signal, represented by signal generator A, shall be at the nominal frequency of the receiver and shall have normal test modulation (test signal 3)</w:delText>
        </w:r>
      </w:del>
    </w:p>
    <w:p w14:paraId="411C0A96" w14:textId="6AD3CD22" w:rsidR="0020694D" w:rsidRPr="005A174B" w:rsidDel="00AD0FCE" w:rsidRDefault="0020694D">
      <w:pPr>
        <w:pStyle w:val="Heading2"/>
        <w:rPr>
          <w:del w:id="1056" w:author="Schierer, Christopher" w:date="2019-03-05T18:26:00Z"/>
        </w:rPr>
        <w:pPrChange w:id="1057" w:author="Schierer, Christopher" w:date="2019-03-05T18:26:00Z">
          <w:pPr>
            <w:pStyle w:val="ListParagraph"/>
            <w:numPr>
              <w:numId w:val="32"/>
            </w:numPr>
            <w:ind w:hanging="360"/>
          </w:pPr>
        </w:pPrChange>
      </w:pPr>
      <w:del w:id="1058" w:author="Schierer, Christopher" w:date="2019-03-05T18:26:00Z">
        <w:r w:rsidRPr="005A174B" w:rsidDel="00AD0FCE">
          <w:delText xml:space="preserve">The unwanted signal, provided by signal generator B, shall be unmodulated and at the minimum frequency specified in </w:delText>
        </w:r>
        <w:r w:rsidR="005A12B6" w:rsidDel="00AD0FCE">
          <w:delText>clause</w:delText>
        </w:r>
        <w:r w:rsidR="005A12B6" w:rsidRPr="005A174B" w:rsidDel="00AD0FCE">
          <w:delText xml:space="preserve"> </w:delText>
        </w:r>
        <w:r w:rsidRPr="005A174B" w:rsidDel="00AD0FCE">
          <w:delText>4.</w:delText>
        </w:r>
        <w:r w:rsidR="0016445A" w:rsidDel="00AD0FCE">
          <w:delText>2</w:delText>
        </w:r>
        <w:r w:rsidRPr="005A174B" w:rsidDel="00AD0FCE">
          <w:delText>.</w:delText>
        </w:r>
        <w:r w:rsidR="0016445A" w:rsidDel="00AD0FCE">
          <w:delText>11</w:delText>
        </w:r>
        <w:r w:rsidRPr="005A174B" w:rsidDel="00AD0FCE">
          <w:delText>.2</w:delText>
        </w:r>
        <w:r w:rsidR="0016445A" w:rsidDel="00AD0FCE">
          <w:delText xml:space="preserve"> (i.e. 1090 MHz – 78 MHz = 1012 MHz)</w:delText>
        </w:r>
        <w:r w:rsidRPr="005A174B" w:rsidDel="00AD0FCE">
          <w:delText>.</w:delText>
        </w:r>
      </w:del>
    </w:p>
    <w:p w14:paraId="6BCEEBD7" w14:textId="4D241D5F" w:rsidR="0020694D" w:rsidRPr="005A174B" w:rsidDel="00AD0FCE" w:rsidRDefault="0020694D">
      <w:pPr>
        <w:pStyle w:val="Heading2"/>
        <w:rPr>
          <w:del w:id="1059" w:author="Schierer, Christopher" w:date="2019-03-05T18:26:00Z"/>
        </w:rPr>
        <w:pPrChange w:id="1060" w:author="Schierer, Christopher" w:date="2019-03-05T18:26:00Z">
          <w:pPr>
            <w:pStyle w:val="ListParagraph"/>
            <w:numPr>
              <w:numId w:val="32"/>
            </w:numPr>
            <w:ind w:hanging="360"/>
          </w:pPr>
        </w:pPrChange>
      </w:pPr>
      <w:del w:id="1061" w:author="Schierer, Christopher" w:date="2019-03-05T18:26:00Z">
        <w:r w:rsidRPr="005A174B" w:rsidDel="00AD0FCE">
          <w:delText>Initially the unwanted signal shall be switched off.</w:delText>
        </w:r>
      </w:del>
    </w:p>
    <w:p w14:paraId="7C3A7EA7" w14:textId="192BCFDF" w:rsidR="0020694D" w:rsidRPr="005A174B" w:rsidDel="00AD0FCE" w:rsidRDefault="0020694D">
      <w:pPr>
        <w:pStyle w:val="Heading2"/>
        <w:rPr>
          <w:del w:id="1062" w:author="Schierer, Christopher" w:date="2019-03-05T18:26:00Z"/>
        </w:rPr>
        <w:pPrChange w:id="1063" w:author="Schierer, Christopher" w:date="2019-03-05T18:26:00Z">
          <w:pPr>
            <w:pStyle w:val="ListParagraph"/>
            <w:numPr>
              <w:numId w:val="32"/>
            </w:numPr>
            <w:ind w:hanging="360"/>
          </w:pPr>
        </w:pPrChange>
      </w:pPr>
      <w:del w:id="1064" w:author="Schierer, Christopher" w:date="2019-03-05T18:26:00Z">
        <w:r w:rsidRPr="005A174B" w:rsidDel="00AD0FCE">
          <w:delText xml:space="preserve">The level of the wanted signal from generator A shall be adjusted to a level which is 6 dB above the </w:delText>
        </w:r>
        <w:r w:rsidRPr="0020694D" w:rsidDel="00AD0FCE">
          <w:delText xml:space="preserve">reference sensitivity measured in </w:delText>
        </w:r>
        <w:r w:rsidR="005A12B6" w:rsidDel="00AD0FCE">
          <w:delText xml:space="preserve">the </w:delText>
        </w:r>
        <w:r w:rsidRPr="0020694D" w:rsidDel="00AD0FCE">
          <w:delText>test</w:delText>
        </w:r>
        <w:r w:rsidR="005A12B6" w:rsidDel="00AD0FCE">
          <w:delText xml:space="preserve"> described in clause</w:delText>
        </w:r>
        <w:r w:rsidRPr="0020694D" w:rsidDel="00AD0FCE">
          <w:delText xml:space="preserve"> </w:delText>
        </w:r>
        <w:r w:rsidRPr="005A174B" w:rsidDel="00AD0FCE">
          <w:delText>5.5.1.</w:delText>
        </w:r>
      </w:del>
    </w:p>
    <w:p w14:paraId="6B19CE11" w14:textId="5F3F5D92" w:rsidR="0020694D" w:rsidRPr="005A174B" w:rsidDel="00AD0FCE" w:rsidRDefault="0020694D">
      <w:pPr>
        <w:pStyle w:val="Heading2"/>
        <w:rPr>
          <w:del w:id="1065" w:author="Schierer, Christopher" w:date="2019-03-05T18:26:00Z"/>
        </w:rPr>
        <w:pPrChange w:id="1066" w:author="Schierer, Christopher" w:date="2019-03-05T18:26:00Z">
          <w:pPr>
            <w:pStyle w:val="ListParagraph"/>
            <w:numPr>
              <w:numId w:val="32"/>
            </w:numPr>
            <w:ind w:hanging="360"/>
          </w:pPr>
        </w:pPrChange>
      </w:pPr>
      <w:del w:id="1067" w:author="Schierer, Christopher" w:date="2019-03-05T18:26:00Z">
        <w:r w:rsidRPr="005A174B" w:rsidDel="00AD0FCE">
          <w:delText>Record the PD of the wanted signal.</w:delText>
        </w:r>
      </w:del>
    </w:p>
    <w:p w14:paraId="580356B0" w14:textId="6022C5E0" w:rsidR="0020694D" w:rsidRPr="005A174B" w:rsidDel="00AD0FCE" w:rsidRDefault="0020694D">
      <w:pPr>
        <w:pStyle w:val="Heading2"/>
        <w:rPr>
          <w:del w:id="1068" w:author="Schierer, Christopher" w:date="2019-03-05T18:26:00Z"/>
        </w:rPr>
        <w:pPrChange w:id="1069" w:author="Schierer, Christopher" w:date="2019-03-05T18:26:00Z">
          <w:pPr>
            <w:pStyle w:val="ListParagraph"/>
            <w:numPr>
              <w:numId w:val="32"/>
            </w:numPr>
            <w:ind w:hanging="360"/>
          </w:pPr>
        </w:pPrChange>
      </w:pPr>
      <w:del w:id="1070" w:author="Schierer, Christopher" w:date="2019-03-05T18:26:00Z">
        <w:r w:rsidRPr="005A174B" w:rsidDel="00AD0FCE">
          <w:delText xml:space="preserve">The unwanted signal shall then be switched on and its level shall be adjusted to the level specified in </w:delText>
        </w:r>
        <w:r w:rsidR="005A12B6" w:rsidDel="00AD0FCE">
          <w:delText>clause</w:delText>
        </w:r>
        <w:r w:rsidR="005A12B6" w:rsidRPr="005A174B" w:rsidDel="00AD0FCE">
          <w:delText xml:space="preserve"> </w:delText>
        </w:r>
        <w:r w:rsidRPr="005A174B" w:rsidDel="00AD0FCE">
          <w:delText>4.</w:delText>
        </w:r>
        <w:r w:rsidR="0016445A" w:rsidDel="00AD0FCE">
          <w:delText>2</w:delText>
        </w:r>
        <w:r w:rsidRPr="005A174B" w:rsidDel="00AD0FCE">
          <w:delText>.</w:delText>
        </w:r>
        <w:r w:rsidR="0016445A" w:rsidDel="00AD0FCE">
          <w:delText>11</w:delText>
        </w:r>
        <w:r w:rsidRPr="005A174B" w:rsidDel="00AD0FCE">
          <w:delText>.2.</w:delText>
        </w:r>
      </w:del>
    </w:p>
    <w:p w14:paraId="1321892A" w14:textId="310DFAF1" w:rsidR="0020694D" w:rsidRPr="005A174B" w:rsidDel="00AD0FCE" w:rsidRDefault="0020694D">
      <w:pPr>
        <w:pStyle w:val="Heading2"/>
        <w:rPr>
          <w:del w:id="1071" w:author="Schierer, Christopher" w:date="2019-03-05T18:26:00Z"/>
        </w:rPr>
        <w:pPrChange w:id="1072" w:author="Schierer, Christopher" w:date="2019-03-05T18:26:00Z">
          <w:pPr>
            <w:pStyle w:val="ListParagraph"/>
            <w:numPr>
              <w:numId w:val="32"/>
            </w:numPr>
            <w:ind w:hanging="360"/>
          </w:pPr>
        </w:pPrChange>
      </w:pPr>
      <w:del w:id="1073" w:author="Schierer, Christopher" w:date="2019-03-05T18:26:00Z">
        <w:r w:rsidRPr="005A174B" w:rsidDel="00AD0FCE">
          <w:delText>Record the PD of the wanted signal.</w:delText>
        </w:r>
      </w:del>
    </w:p>
    <w:p w14:paraId="0897C0F7" w14:textId="0451D60C" w:rsidR="0020694D" w:rsidRPr="0020694D" w:rsidDel="00AD0FCE" w:rsidRDefault="0020694D">
      <w:pPr>
        <w:pStyle w:val="Heading2"/>
        <w:rPr>
          <w:del w:id="1074" w:author="Schierer, Christopher" w:date="2019-03-05T18:26:00Z"/>
        </w:rPr>
        <w:pPrChange w:id="1075" w:author="Schierer, Christopher" w:date="2019-03-05T18:26:00Z">
          <w:pPr>
            <w:pStyle w:val="ListParagraph"/>
            <w:numPr>
              <w:numId w:val="32"/>
            </w:numPr>
            <w:ind w:hanging="360"/>
          </w:pPr>
        </w:pPrChange>
      </w:pPr>
      <w:del w:id="1076" w:author="Schierer, Christopher" w:date="2019-03-05T18:26:00Z">
        <w:r w:rsidRPr="005A174B" w:rsidDel="00AD0FCE">
          <w:delText xml:space="preserve">Verify that the PD from step 8 is degraded by no more than the limit specified in </w:delText>
        </w:r>
        <w:r w:rsidR="005A12B6" w:rsidDel="00AD0FCE">
          <w:delText>clause</w:delText>
        </w:r>
        <w:r w:rsidR="005A12B6" w:rsidRPr="005A174B" w:rsidDel="00AD0FCE">
          <w:delText xml:space="preserve"> </w:delText>
        </w:r>
        <w:r w:rsidRPr="005A174B" w:rsidDel="00AD0FCE">
          <w:delText>4.</w:delText>
        </w:r>
        <w:r w:rsidR="0016445A" w:rsidDel="00AD0FCE">
          <w:delText>2</w:delText>
        </w:r>
        <w:r w:rsidRPr="005A174B" w:rsidDel="00AD0FCE">
          <w:delText>.</w:delText>
        </w:r>
        <w:r w:rsidR="0016445A" w:rsidDel="00AD0FCE">
          <w:delText>11</w:delText>
        </w:r>
        <w:r w:rsidRPr="005A174B" w:rsidDel="00AD0FCE">
          <w:delText>.2.</w:delText>
        </w:r>
      </w:del>
    </w:p>
    <w:p w14:paraId="5AAA9693" w14:textId="06B3EFC2" w:rsidR="00B752B0" w:rsidDel="00AD0FCE" w:rsidRDefault="0020694D">
      <w:pPr>
        <w:pStyle w:val="Heading2"/>
        <w:rPr>
          <w:del w:id="1077" w:author="Schierer, Christopher" w:date="2019-03-05T18:26:00Z"/>
          <w:lang w:val="en-US"/>
        </w:rPr>
        <w:pPrChange w:id="1078" w:author="Schierer, Christopher" w:date="2019-03-05T18:26:00Z">
          <w:pPr>
            <w:pStyle w:val="ListParagraph"/>
            <w:numPr>
              <w:numId w:val="32"/>
            </w:numPr>
            <w:ind w:hanging="360"/>
          </w:pPr>
        </w:pPrChange>
      </w:pPr>
      <w:del w:id="1079" w:author="Schierer, Christopher" w:date="2019-03-05T18:26:00Z">
        <w:r w:rsidRPr="005A174B" w:rsidDel="00AD0FCE">
          <w:lastRenderedPageBreak/>
          <w:delText>The measurement</w:delText>
        </w:r>
        <w:r w:rsidRPr="0020694D" w:rsidDel="00AD0FCE">
          <w:rPr>
            <w:lang w:val="en-US"/>
          </w:rPr>
          <w:delText xml:space="preserve"> shall be repeated for frequencies throughout the range defined in </w:delText>
        </w:r>
        <w:r w:rsidR="005A12B6" w:rsidDel="00AD0FCE">
          <w:rPr>
            <w:lang w:val="en-US"/>
          </w:rPr>
          <w:delText>clause</w:delText>
        </w:r>
        <w:r w:rsidR="005A12B6" w:rsidRPr="0020694D" w:rsidDel="00AD0FCE">
          <w:rPr>
            <w:lang w:val="en-US"/>
          </w:rPr>
          <w:delText xml:space="preserve"> </w:delText>
        </w:r>
        <w:r w:rsidRPr="0020694D" w:rsidDel="00AD0FCE">
          <w:rPr>
            <w:lang w:val="en-US"/>
          </w:rPr>
          <w:delText>4.</w:delText>
        </w:r>
        <w:r w:rsidR="0016445A" w:rsidDel="00AD0FCE">
          <w:rPr>
            <w:lang w:val="en-US"/>
          </w:rPr>
          <w:delText>2</w:delText>
        </w:r>
        <w:r w:rsidRPr="0020694D" w:rsidDel="00AD0FCE">
          <w:rPr>
            <w:lang w:val="en-US"/>
          </w:rPr>
          <w:delText>.</w:delText>
        </w:r>
        <w:r w:rsidR="0016445A" w:rsidDel="00AD0FCE">
          <w:rPr>
            <w:lang w:val="en-US"/>
          </w:rPr>
          <w:delText>11</w:delText>
        </w:r>
        <w:r w:rsidRPr="0020694D" w:rsidDel="00AD0FCE">
          <w:rPr>
            <w:lang w:val="en-US"/>
          </w:rPr>
          <w:delText>.2 at 1 MHz steps</w:delText>
        </w:r>
        <w:r w:rsidR="00B752B0" w:rsidRPr="00F07F9F" w:rsidDel="00AD0FCE">
          <w:rPr>
            <w:lang w:val="en-US"/>
          </w:rPr>
          <w:delText>.</w:delText>
        </w:r>
      </w:del>
    </w:p>
    <w:p w14:paraId="08569616" w14:textId="26009AB7" w:rsidR="00674633" w:rsidDel="00AD0FCE" w:rsidRDefault="00B752B0">
      <w:pPr>
        <w:pStyle w:val="Heading2"/>
        <w:rPr>
          <w:del w:id="1080" w:author="Schierer, Christopher" w:date="2019-03-05T18:26:00Z"/>
          <w:lang w:val="en-US"/>
        </w:rPr>
        <w:pPrChange w:id="1081" w:author="Schierer, Christopher" w:date="2019-03-05T18:26:00Z">
          <w:pPr>
            <w:pStyle w:val="Heading3"/>
          </w:pPr>
        </w:pPrChange>
      </w:pPr>
      <w:bookmarkStart w:id="1082" w:name="_Toc482372574"/>
      <w:bookmarkStart w:id="1083" w:name="_Toc530741698"/>
      <w:del w:id="1084" w:author="Schierer, Christopher" w:date="2019-03-05T18:26:00Z">
        <w:r w:rsidDel="00AD0FCE">
          <w:rPr>
            <w:lang w:val="en-US"/>
          </w:rPr>
          <w:delText>5.</w:delText>
        </w:r>
        <w:r w:rsidR="00674633" w:rsidDel="00AD0FCE">
          <w:rPr>
            <w:lang w:val="en-US"/>
          </w:rPr>
          <w:delText>5.</w:delText>
        </w:r>
        <w:r w:rsidDel="00AD0FCE">
          <w:rPr>
            <w:lang w:val="en-US"/>
          </w:rPr>
          <w:delText>6</w:delText>
        </w:r>
        <w:r w:rsidDel="00AD0FCE">
          <w:rPr>
            <w:lang w:val="en-US"/>
          </w:rPr>
          <w:tab/>
          <w:delText xml:space="preserve">Receiver </w:delText>
        </w:r>
        <w:r w:rsidR="00B853F2" w:rsidDel="00AD0FCE">
          <w:rPr>
            <w:lang w:val="en-US"/>
          </w:rPr>
          <w:delText xml:space="preserve">spurious emissions </w:delText>
        </w:r>
        <w:bookmarkEnd w:id="1082"/>
        <w:bookmarkEnd w:id="1083"/>
      </w:del>
    </w:p>
    <w:p w14:paraId="58D086B8" w14:textId="2A712CCA" w:rsidR="00B752B0" w:rsidRPr="00F07F9F" w:rsidDel="00AD0FCE" w:rsidRDefault="00B752B0">
      <w:pPr>
        <w:pStyle w:val="Heading2"/>
        <w:rPr>
          <w:del w:id="1085" w:author="Schierer, Christopher" w:date="2019-03-05T18:26:00Z"/>
          <w:lang w:val="en-US"/>
        </w:rPr>
        <w:pPrChange w:id="1086" w:author="Schierer, Christopher" w:date="2019-03-05T18:26:00Z">
          <w:pPr>
            <w:pStyle w:val="Heading4"/>
          </w:pPr>
        </w:pPrChange>
      </w:pPr>
      <w:bookmarkStart w:id="1087" w:name="_Toc482372576"/>
      <w:bookmarkStart w:id="1088" w:name="_Toc530741699"/>
      <w:del w:id="1089" w:author="Schierer, Christopher" w:date="2019-03-05T18:26:00Z">
        <w:r w:rsidRPr="00F07F9F" w:rsidDel="00AD0FCE">
          <w:rPr>
            <w:lang w:val="en-US"/>
          </w:rPr>
          <w:delText>5.</w:delText>
        </w:r>
        <w:r w:rsidR="004579BB" w:rsidDel="00AD0FCE">
          <w:rPr>
            <w:lang w:val="en-US"/>
          </w:rPr>
          <w:delText>5.</w:delText>
        </w:r>
        <w:r w:rsidRPr="00F07F9F" w:rsidDel="00AD0FCE">
          <w:rPr>
            <w:lang w:val="en-US"/>
          </w:rPr>
          <w:delText>6.</w:delText>
        </w:r>
        <w:r w:rsidDel="00AD0FCE">
          <w:rPr>
            <w:lang w:val="en-US"/>
          </w:rPr>
          <w:delText>1</w:delText>
        </w:r>
        <w:r w:rsidRPr="00F07F9F" w:rsidDel="00AD0FCE">
          <w:rPr>
            <w:lang w:val="en-US"/>
          </w:rPr>
          <w:tab/>
          <w:delText>Description</w:delText>
        </w:r>
        <w:bookmarkEnd w:id="1087"/>
        <w:bookmarkEnd w:id="1088"/>
      </w:del>
    </w:p>
    <w:p w14:paraId="7DA86EA1" w14:textId="40B4189A" w:rsidR="00B752B0" w:rsidRPr="00B3143A" w:rsidDel="00AD0FCE" w:rsidRDefault="00B752B0">
      <w:pPr>
        <w:pStyle w:val="Heading2"/>
        <w:rPr>
          <w:del w:id="1090" w:author="Schierer, Christopher" w:date="2019-03-05T18:26:00Z"/>
        </w:rPr>
        <w:pPrChange w:id="1091" w:author="Schierer, Christopher" w:date="2019-03-05T18:26:00Z">
          <w:pPr>
            <w:pStyle w:val="B10"/>
            <w:ind w:left="0" w:firstLine="0"/>
          </w:pPr>
        </w:pPrChange>
      </w:pPr>
      <w:del w:id="1092" w:author="Schierer, Christopher" w:date="2019-03-05T18:26:00Z">
        <w:r w:rsidRPr="000F699A" w:rsidDel="00AD0FCE">
          <w:delText>For receivers,</w:delText>
        </w:r>
        <w:r w:rsidDel="00AD0FCE">
          <w:delText xml:space="preserve"> or EUT in receive mode,</w:delText>
        </w:r>
        <w:r w:rsidRPr="000F699A" w:rsidDel="00AD0FCE">
          <w:delText xml:space="preserve"> the spurious domain is all frequencies.</w:delText>
        </w:r>
      </w:del>
    </w:p>
    <w:p w14:paraId="41A91F15" w14:textId="34CA61D2" w:rsidR="00B752B0" w:rsidRPr="00F07F9F" w:rsidDel="00AD0FCE" w:rsidRDefault="00B752B0">
      <w:pPr>
        <w:pStyle w:val="Heading2"/>
        <w:rPr>
          <w:del w:id="1093" w:author="Schierer, Christopher" w:date="2019-03-05T18:26:00Z"/>
          <w:lang w:val="en-US"/>
        </w:rPr>
        <w:pPrChange w:id="1094" w:author="Schierer, Christopher" w:date="2019-03-05T18:26:00Z">
          <w:pPr>
            <w:pStyle w:val="Heading4"/>
          </w:pPr>
        </w:pPrChange>
      </w:pPr>
      <w:bookmarkStart w:id="1095" w:name="_Toc482372577"/>
      <w:bookmarkStart w:id="1096" w:name="_Toc530741700"/>
      <w:del w:id="1097" w:author="Schierer, Christopher" w:date="2019-03-05T18:26:00Z">
        <w:r w:rsidRPr="00F07F9F" w:rsidDel="00AD0FCE">
          <w:rPr>
            <w:lang w:val="en-US"/>
          </w:rPr>
          <w:delText>5.</w:delText>
        </w:r>
        <w:r w:rsidR="004579BB" w:rsidDel="00AD0FCE">
          <w:rPr>
            <w:lang w:val="en-US"/>
          </w:rPr>
          <w:delText>5.</w:delText>
        </w:r>
        <w:r w:rsidRPr="00F07F9F" w:rsidDel="00AD0FCE">
          <w:rPr>
            <w:lang w:val="en-US"/>
          </w:rPr>
          <w:delText>6.2</w:delText>
        </w:r>
        <w:r w:rsidRPr="00F07F9F" w:rsidDel="00AD0FCE">
          <w:rPr>
            <w:lang w:val="en-US"/>
          </w:rPr>
          <w:tab/>
          <w:delText>Test conditions</w:delText>
        </w:r>
        <w:bookmarkEnd w:id="1095"/>
        <w:bookmarkEnd w:id="1096"/>
      </w:del>
    </w:p>
    <w:p w14:paraId="101A4791" w14:textId="2D003C51" w:rsidR="00B752B0" w:rsidRPr="002C34B3" w:rsidDel="00AD0FCE" w:rsidRDefault="00B752B0">
      <w:pPr>
        <w:pStyle w:val="Heading2"/>
        <w:rPr>
          <w:del w:id="1098" w:author="Schierer, Christopher" w:date="2019-03-05T18:26:00Z"/>
          <w:lang w:val="en-US"/>
        </w:rPr>
        <w:pPrChange w:id="1099" w:author="Schierer, Christopher" w:date="2019-03-05T18:26:00Z">
          <w:pPr/>
        </w:pPrChange>
      </w:pPr>
      <w:del w:id="1100" w:author="Schierer, Christopher" w:date="2019-03-05T18:26:00Z">
        <w:r w:rsidRPr="002C34B3" w:rsidDel="00AD0FCE">
          <w:rPr>
            <w:lang w:val="en-US"/>
          </w:rPr>
          <w:delText>The EUT shall be configured and operated in modes representative of normal operation</w:delText>
        </w:r>
        <w:r w:rsidR="00B63159" w:rsidRPr="002C34B3" w:rsidDel="00AD0FCE">
          <w:rPr>
            <w:lang w:val="en-US"/>
          </w:rPr>
          <w:delText xml:space="preserve"> as defined in ED-117A clause</w:delText>
        </w:r>
        <w:r w:rsidR="002C34B3" w:rsidRPr="002C34B3" w:rsidDel="00AD0FCE">
          <w:rPr>
            <w:lang w:val="en-US"/>
          </w:rPr>
          <w:delText xml:space="preserve"> 1.6</w:delText>
        </w:r>
        <w:r w:rsidR="00B63159" w:rsidRPr="002C34B3" w:rsidDel="00AD0FCE">
          <w:rPr>
            <w:lang w:val="en-US"/>
          </w:rPr>
          <w:delText xml:space="preserve"> [</w:delText>
        </w:r>
        <w:r w:rsidR="002C34B3" w:rsidRPr="002C34B3" w:rsidDel="00AD0FCE">
          <w:rPr>
            <w:lang w:val="en-US"/>
          </w:rPr>
          <w:delText>2</w:delText>
        </w:r>
        <w:r w:rsidR="00B63159" w:rsidRPr="002C34B3" w:rsidDel="00AD0FCE">
          <w:rPr>
            <w:lang w:val="en-US"/>
          </w:rPr>
          <w:delText>]</w:delText>
        </w:r>
        <w:r w:rsidRPr="002C34B3" w:rsidDel="00AD0FCE">
          <w:rPr>
            <w:lang w:val="en-US"/>
          </w:rPr>
          <w:delText>.</w:delText>
        </w:r>
      </w:del>
    </w:p>
    <w:p w14:paraId="73CB95BB" w14:textId="457E67DB" w:rsidR="00B752B0" w:rsidRPr="00F07F9F" w:rsidDel="00AD0FCE" w:rsidRDefault="00B752B0">
      <w:pPr>
        <w:pStyle w:val="Heading2"/>
        <w:rPr>
          <w:del w:id="1101" w:author="Schierer, Christopher" w:date="2019-03-05T18:26:00Z"/>
          <w:lang w:val="en-US"/>
        </w:rPr>
        <w:pPrChange w:id="1102" w:author="Schierer, Christopher" w:date="2019-03-05T18:26:00Z">
          <w:pPr>
            <w:pStyle w:val="Heading4"/>
          </w:pPr>
        </w:pPrChange>
      </w:pPr>
      <w:bookmarkStart w:id="1103" w:name="_Toc482372578"/>
      <w:bookmarkStart w:id="1104" w:name="_Toc530741701"/>
      <w:del w:id="1105" w:author="Schierer, Christopher" w:date="2019-03-05T18:26:00Z">
        <w:r w:rsidRPr="00F07F9F" w:rsidDel="00AD0FCE">
          <w:rPr>
            <w:lang w:val="en-US"/>
          </w:rPr>
          <w:delText>5.</w:delText>
        </w:r>
        <w:r w:rsidR="004579BB" w:rsidDel="00AD0FCE">
          <w:rPr>
            <w:lang w:val="en-US"/>
          </w:rPr>
          <w:delText>5.</w:delText>
        </w:r>
        <w:r w:rsidRPr="00F07F9F" w:rsidDel="00AD0FCE">
          <w:rPr>
            <w:lang w:val="en-US"/>
          </w:rPr>
          <w:delText>6.3</w:delText>
        </w:r>
        <w:r w:rsidRPr="00F07F9F" w:rsidDel="00AD0FCE">
          <w:rPr>
            <w:lang w:val="en-US"/>
          </w:rPr>
          <w:tab/>
          <w:delText>Method of measurement</w:delText>
        </w:r>
        <w:bookmarkEnd w:id="1103"/>
        <w:bookmarkEnd w:id="1104"/>
      </w:del>
    </w:p>
    <w:p w14:paraId="6E42F056" w14:textId="1E84F81B" w:rsidR="00B752B0" w:rsidRPr="00F07F9F" w:rsidDel="00AD0FCE" w:rsidRDefault="00B752B0">
      <w:pPr>
        <w:pStyle w:val="Heading2"/>
        <w:rPr>
          <w:del w:id="1106" w:author="Schierer, Christopher" w:date="2019-03-05T18:26:00Z"/>
          <w:lang w:val="en-US"/>
        </w:rPr>
        <w:pPrChange w:id="1107" w:author="Schierer, Christopher" w:date="2019-03-05T18:26:00Z">
          <w:pPr/>
        </w:pPrChange>
      </w:pPr>
      <w:del w:id="1108" w:author="Schierer, Christopher" w:date="2019-03-05T18:26:00Z">
        <w:r w:rsidRPr="00F07F9F" w:rsidDel="00AD0FCE">
          <w:rPr>
            <w:lang w:val="en-US"/>
          </w:rPr>
          <w:delText xml:space="preserve">For </w:delText>
        </w:r>
        <w:r w:rsidR="008176B2" w:rsidDel="00AD0FCE">
          <w:rPr>
            <w:lang w:val="en-US"/>
          </w:rPr>
          <w:delText xml:space="preserve">all </w:delText>
        </w:r>
        <w:r w:rsidRPr="00F07F9F" w:rsidDel="00AD0FCE">
          <w:rPr>
            <w:lang w:val="en-US"/>
          </w:rPr>
          <w:delText>EUT</w:delText>
        </w:r>
        <w:r w:rsidDel="00AD0FCE">
          <w:rPr>
            <w:lang w:val="en-US"/>
          </w:rPr>
          <w:delText xml:space="preserve"> </w:delText>
        </w:r>
        <w:r w:rsidRPr="00F07F9F" w:rsidDel="00AD0FCE">
          <w:rPr>
            <w:lang w:val="en-US"/>
          </w:rPr>
          <w:delText>the spurious emissions levels shall be established as</w:delText>
        </w:r>
        <w:r w:rsidR="008176B2" w:rsidDel="00AD0FCE">
          <w:rPr>
            <w:lang w:val="en-US"/>
          </w:rPr>
          <w:delText xml:space="preserve"> </w:delText>
        </w:r>
        <w:r w:rsidRPr="00F07F9F" w:rsidDel="00AD0FCE">
          <w:rPr>
            <w:lang w:val="en-US"/>
          </w:rPr>
          <w:delText>the conducted measurement procedure in clause 5</w:delText>
        </w:r>
        <w:r w:rsidDel="00AD0FCE">
          <w:rPr>
            <w:lang w:val="en-US"/>
          </w:rPr>
          <w:delText>.</w:delText>
        </w:r>
        <w:r w:rsidR="005A174B" w:rsidDel="00AD0FCE">
          <w:rPr>
            <w:lang w:val="en-US"/>
          </w:rPr>
          <w:delText>5</w:delText>
        </w:r>
        <w:r w:rsidDel="00AD0FCE">
          <w:rPr>
            <w:lang w:val="en-US"/>
          </w:rPr>
          <w:delText>.</w:delText>
        </w:r>
        <w:r w:rsidR="005A174B" w:rsidDel="00AD0FCE">
          <w:rPr>
            <w:lang w:val="en-US"/>
          </w:rPr>
          <w:delText>6</w:delText>
        </w:r>
        <w:r w:rsidDel="00AD0FCE">
          <w:rPr>
            <w:lang w:val="en-US"/>
          </w:rPr>
          <w:delText>.</w:delText>
        </w:r>
        <w:r w:rsidR="005A174B" w:rsidDel="00AD0FCE">
          <w:rPr>
            <w:lang w:val="en-US"/>
          </w:rPr>
          <w:delText>4</w:delText>
        </w:r>
        <w:r w:rsidR="00D71FA0" w:rsidDel="00AD0FCE">
          <w:rPr>
            <w:lang w:val="en-US"/>
          </w:rPr>
          <w:delText>.</w:delText>
        </w:r>
      </w:del>
    </w:p>
    <w:p w14:paraId="3F202AB3" w14:textId="17A98A50" w:rsidR="00B92B33" w:rsidDel="00AD0FCE" w:rsidRDefault="00B92B33">
      <w:pPr>
        <w:pStyle w:val="Heading2"/>
        <w:rPr>
          <w:del w:id="1109" w:author="Schierer, Christopher" w:date="2019-03-05T18:26:00Z"/>
        </w:rPr>
        <w:pPrChange w:id="1110" w:author="Schierer, Christopher" w:date="2019-03-05T18:26:00Z">
          <w:pPr>
            <w:jc w:val="both"/>
          </w:pPr>
        </w:pPrChange>
      </w:pPr>
      <w:del w:id="1111" w:author="Schierer, Christopher" w:date="2019-03-05T18:26:00Z">
        <w:r w:rsidRPr="00D477CC" w:rsidDel="00AD0FCE">
          <w:delText>All amplitudes shall be adjusted for cable loss to be representative of the antenna interface of the EUT.</w:delText>
        </w:r>
      </w:del>
    </w:p>
    <w:p w14:paraId="565AEC2A" w14:textId="6526B59E" w:rsidR="00B752B0" w:rsidRPr="000F699A" w:rsidDel="00AD0FCE" w:rsidRDefault="002C34B3">
      <w:pPr>
        <w:pStyle w:val="Heading2"/>
        <w:rPr>
          <w:del w:id="1112" w:author="Schierer, Christopher" w:date="2019-03-05T18:26:00Z"/>
        </w:rPr>
        <w:pPrChange w:id="1113" w:author="Schierer, Christopher" w:date="2019-03-05T18:26:00Z">
          <w:pPr>
            <w:pStyle w:val="Heading4"/>
          </w:pPr>
        </w:pPrChange>
      </w:pPr>
      <w:bookmarkStart w:id="1114" w:name="_Toc482372579"/>
      <w:bookmarkStart w:id="1115" w:name="_Toc530741702"/>
      <w:del w:id="1116" w:author="Schierer, Christopher" w:date="2019-03-05T18:26:00Z">
        <w:r w:rsidDel="00AD0FCE">
          <w:delText>5.</w:delText>
        </w:r>
        <w:r w:rsidR="004579BB" w:rsidDel="00AD0FCE">
          <w:delText>5.</w:delText>
        </w:r>
        <w:r w:rsidDel="00AD0FCE">
          <w:delText>6.4</w:delText>
        </w:r>
        <w:r w:rsidR="00B752B0" w:rsidRPr="000F699A" w:rsidDel="00AD0FCE">
          <w:tab/>
        </w:r>
        <w:r w:rsidDel="00AD0FCE">
          <w:delText>M</w:delText>
        </w:r>
        <w:r w:rsidR="00B752B0" w:rsidRPr="000F699A" w:rsidDel="00AD0FCE">
          <w:delText>easurement</w:delText>
        </w:r>
        <w:bookmarkEnd w:id="1114"/>
        <w:r w:rsidDel="00AD0FCE">
          <w:delText xml:space="preserve"> </w:delText>
        </w:r>
        <w:r w:rsidRPr="002C34B3" w:rsidDel="00AD0FCE">
          <w:rPr>
            <w:lang w:val="en-US"/>
          </w:rPr>
          <w:delText>Procedure</w:delText>
        </w:r>
        <w:bookmarkEnd w:id="1115"/>
      </w:del>
    </w:p>
    <w:p w14:paraId="149027CE" w14:textId="313A373F" w:rsidR="005A174B" w:rsidDel="00AD0FCE" w:rsidRDefault="00E0124D">
      <w:pPr>
        <w:pStyle w:val="Heading2"/>
        <w:rPr>
          <w:del w:id="1117" w:author="Schierer, Christopher" w:date="2019-03-05T18:26:00Z"/>
          <w:bCs/>
        </w:rPr>
        <w:pPrChange w:id="1118" w:author="Schierer, Christopher" w:date="2019-03-05T18:26:00Z">
          <w:pPr>
            <w:keepNext/>
          </w:pPr>
        </w:pPrChange>
      </w:pPr>
      <w:del w:id="1119" w:author="Schierer, Christopher" w:date="2019-03-05T18:26:00Z">
        <w:r w:rsidRPr="000F699A" w:rsidDel="00AD0FCE">
          <w:rPr>
            <w:bCs/>
          </w:rPr>
          <w:delText xml:space="preserve">The antenna port of the EUT shall be connected to the </w:delText>
        </w:r>
        <w:r w:rsidDel="00AD0FCE">
          <w:rPr>
            <w:bCs/>
          </w:rPr>
          <w:delText>spectrum analyser via an appropriate directional coupler and a dummy load.</w:delText>
        </w:r>
      </w:del>
    </w:p>
    <w:p w14:paraId="17DAE3A1" w14:textId="6AD2EAA5" w:rsidR="00E0124D" w:rsidDel="00AD0FCE" w:rsidRDefault="00E0124D">
      <w:pPr>
        <w:pStyle w:val="Heading2"/>
        <w:rPr>
          <w:del w:id="1120" w:author="Schierer, Christopher" w:date="2019-03-05T18:26:00Z"/>
        </w:rPr>
        <w:pPrChange w:id="1121" w:author="Schierer, Christopher" w:date="2019-03-05T18:26:00Z">
          <w:pPr>
            <w:keepNext/>
            <w:jc w:val="center"/>
          </w:pPr>
        </w:pPrChange>
      </w:pPr>
      <w:del w:id="1122" w:author="Schierer, Christopher" w:date="2019-03-05T18:26:00Z">
        <w:r w:rsidDel="00AD0FCE">
          <w:rPr>
            <w:noProof/>
            <w:lang w:val="de-DE" w:eastAsia="de-DE"/>
          </w:rPr>
          <w:drawing>
            <wp:inline distT="0" distB="0" distL="0" distR="0" wp14:anchorId="42CDF211" wp14:editId="71CC3CE8">
              <wp:extent cx="2871470" cy="1195070"/>
              <wp:effectExtent l="0" t="0" r="508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del>
    </w:p>
    <w:p w14:paraId="435B5E39" w14:textId="56C88975" w:rsidR="00E0124D" w:rsidRPr="00D477CC" w:rsidDel="00AD0FCE" w:rsidRDefault="00E0124D">
      <w:pPr>
        <w:pStyle w:val="Heading2"/>
        <w:rPr>
          <w:del w:id="1123" w:author="Schierer, Christopher" w:date="2019-03-05T18:26:00Z"/>
        </w:rPr>
        <w:pPrChange w:id="1124" w:author="Schierer, Christopher" w:date="2019-03-05T18:26:00Z">
          <w:pPr>
            <w:pStyle w:val="Caption"/>
            <w:jc w:val="center"/>
          </w:pPr>
        </w:pPrChange>
      </w:pPr>
      <w:del w:id="1125" w:author="Schierer, Christopher" w:date="2019-03-05T18:26:00Z">
        <w:r w:rsidDel="00AD0FCE">
          <w:delText xml:space="preserve">Figure </w:delText>
        </w:r>
        <w:r w:rsidR="00991B59" w:rsidDel="00AD0FCE">
          <w:rPr>
            <w:noProof/>
          </w:rPr>
          <w:fldChar w:fldCharType="begin"/>
        </w:r>
        <w:r w:rsidR="00991B59" w:rsidDel="00AD0FCE">
          <w:rPr>
            <w:noProof/>
          </w:rPr>
          <w:delInstrText xml:space="preserve"> SEQ Figure \* ARABIC </w:delInstrText>
        </w:r>
        <w:r w:rsidR="00991B59" w:rsidDel="00AD0FCE">
          <w:rPr>
            <w:noProof/>
          </w:rPr>
          <w:fldChar w:fldCharType="separate"/>
        </w:r>
        <w:r w:rsidR="00611A30" w:rsidDel="00AD0FCE">
          <w:rPr>
            <w:noProof/>
          </w:rPr>
          <w:delText>7</w:delText>
        </w:r>
        <w:r w:rsidR="00991B59" w:rsidDel="00AD0FCE">
          <w:rPr>
            <w:noProof/>
          </w:rPr>
          <w:fldChar w:fldCharType="end"/>
        </w:r>
        <w:r w:rsidDel="00AD0FCE">
          <w:delText xml:space="preserve">: Measurement </w:delText>
        </w:r>
        <w:r w:rsidR="005A174B" w:rsidDel="00AD0FCE">
          <w:delText>a</w:delText>
        </w:r>
        <w:r w:rsidDel="00AD0FCE">
          <w:delText>rrangement</w:delText>
        </w:r>
        <w:r w:rsidR="005A174B" w:rsidDel="00AD0FCE">
          <w:delText xml:space="preserve"> for receiver spurious emissions measurement</w:delText>
        </w:r>
      </w:del>
    </w:p>
    <w:p w14:paraId="233A762B" w14:textId="664E27CA" w:rsidR="00E0124D" w:rsidRPr="00C96BB0" w:rsidDel="00AD0FCE" w:rsidRDefault="00E0124D">
      <w:pPr>
        <w:pStyle w:val="Heading2"/>
        <w:rPr>
          <w:del w:id="1126" w:author="Schierer, Christopher" w:date="2019-03-05T18:26:00Z"/>
          <w:bCs/>
        </w:rPr>
        <w:pPrChange w:id="1127" w:author="Schierer, Christopher" w:date="2019-03-05T18:26:00Z">
          <w:pPr/>
        </w:pPrChange>
      </w:pPr>
    </w:p>
    <w:p w14:paraId="14D411B6" w14:textId="2B929580" w:rsidR="00E0124D" w:rsidDel="00AD0FCE" w:rsidRDefault="00E0124D">
      <w:pPr>
        <w:pStyle w:val="Heading2"/>
        <w:rPr>
          <w:del w:id="1128" w:author="Schierer, Christopher" w:date="2019-03-05T18:26:00Z"/>
        </w:rPr>
        <w:pPrChange w:id="1129" w:author="Schierer, Christopher" w:date="2019-03-05T18:26:00Z">
          <w:pPr>
            <w:pStyle w:val="ListParagraph"/>
            <w:numPr>
              <w:numId w:val="33"/>
            </w:numPr>
            <w:ind w:hanging="360"/>
          </w:pPr>
        </w:pPrChange>
      </w:pPr>
      <w:del w:id="1130" w:author="Schierer, Christopher" w:date="2019-03-05T18:26:00Z">
        <w:r w:rsidRPr="00D477CC" w:rsidDel="00AD0FCE">
          <w:delText xml:space="preserve">Connect the </w:delText>
        </w:r>
        <w:r w:rsidDel="00AD0FCE">
          <w:delText xml:space="preserve">spectrum analyser </w:delText>
        </w:r>
        <w:r w:rsidRPr="00D477CC" w:rsidDel="00AD0FCE">
          <w:delText xml:space="preserve">to </w:delText>
        </w:r>
        <w:r w:rsidDel="00AD0FCE">
          <w:delText xml:space="preserve">the </w:delText>
        </w:r>
        <w:r w:rsidRPr="00D477CC" w:rsidDel="00AD0FCE">
          <w:delText>EUT antenna connector</w:delText>
        </w:r>
        <w:r w:rsidDel="00AD0FCE">
          <w:delText xml:space="preserve"> with appropriate attenuation to keep the power level in the acceptable range for the spectrum analy</w:delText>
        </w:r>
        <w:r w:rsidR="00DF293E" w:rsidDel="00AD0FCE">
          <w:delText>s</w:delText>
        </w:r>
        <w:r w:rsidDel="00AD0FCE">
          <w:delText>er.</w:delText>
        </w:r>
      </w:del>
    </w:p>
    <w:p w14:paraId="26B82E8A" w14:textId="1E8F9B98" w:rsidR="00E0124D" w:rsidDel="00AD0FCE" w:rsidRDefault="00E0124D">
      <w:pPr>
        <w:pStyle w:val="Heading2"/>
        <w:rPr>
          <w:del w:id="1131" w:author="Schierer, Christopher" w:date="2019-03-05T18:26:00Z"/>
        </w:rPr>
        <w:pPrChange w:id="1132" w:author="Schierer, Christopher" w:date="2019-03-05T18:26:00Z">
          <w:pPr>
            <w:pStyle w:val="ListParagraph"/>
            <w:numPr>
              <w:numId w:val="33"/>
            </w:numPr>
            <w:ind w:hanging="360"/>
          </w:pPr>
        </w:pPrChange>
      </w:pPr>
      <w:del w:id="1133" w:author="Schierer, Christopher" w:date="2019-03-05T18:26:00Z">
        <w:r w:rsidDel="00AD0FCE">
          <w:lastRenderedPageBreak/>
          <w:delText>Tune the spectrum analy</w:delText>
        </w:r>
        <w:r w:rsidR="00DF293E" w:rsidDel="00AD0FCE">
          <w:delText>s</w:delText>
        </w:r>
        <w:r w:rsidDel="00AD0FCE">
          <w:delText>er</w:delText>
        </w:r>
        <w:r w:rsidRPr="000F699A" w:rsidDel="00AD0FCE">
          <w:delText xml:space="preserve"> </w:delText>
        </w:r>
        <w:r w:rsidDel="00AD0FCE">
          <w:delText xml:space="preserve">subsequently to </w:delText>
        </w:r>
        <w:r w:rsidRPr="000F699A" w:rsidDel="00AD0FCE">
          <w:delText xml:space="preserve">the frequency range shown in table </w:delText>
        </w:r>
        <w:r w:rsidDel="00AD0FCE">
          <w:delText>7</w:delText>
        </w:r>
        <w:r w:rsidRPr="000F699A" w:rsidDel="00AD0FCE">
          <w:delText>.</w:delText>
        </w:r>
        <w:r w:rsidDel="00AD0FCE">
          <w:delText xml:space="preserve"> </w:delText>
        </w:r>
      </w:del>
    </w:p>
    <w:p w14:paraId="46C5EB76" w14:textId="690DCD04" w:rsidR="00110BB4" w:rsidDel="00AD0FCE" w:rsidRDefault="00E0124D">
      <w:pPr>
        <w:pStyle w:val="Heading2"/>
        <w:rPr>
          <w:del w:id="1134" w:author="Schierer, Christopher" w:date="2019-03-05T18:26:00Z"/>
        </w:rPr>
        <w:pPrChange w:id="1135" w:author="Schierer, Christopher" w:date="2019-03-05T18:26:00Z">
          <w:pPr>
            <w:pStyle w:val="ListParagraph"/>
            <w:numPr>
              <w:numId w:val="33"/>
            </w:numPr>
            <w:ind w:hanging="360"/>
          </w:pPr>
        </w:pPrChange>
      </w:pPr>
      <w:del w:id="1136" w:author="Schierer, Christopher" w:date="2019-03-05T18:26:00Z">
        <w:r w:rsidDel="00AD0FCE">
          <w:delText xml:space="preserve">Note the detected power levels at the spectrum </w:delText>
        </w:r>
        <w:r w:rsidR="00110BB4" w:rsidDel="00AD0FCE">
          <w:delText>analyser</w:delText>
        </w:r>
      </w:del>
    </w:p>
    <w:p w14:paraId="75A2969C" w14:textId="60CB7954" w:rsidR="00110BB4" w:rsidDel="00AD0FCE" w:rsidRDefault="00E0124D">
      <w:pPr>
        <w:pStyle w:val="Heading2"/>
        <w:rPr>
          <w:del w:id="1137" w:author="Schierer, Christopher" w:date="2019-03-05T18:26:00Z"/>
        </w:rPr>
        <w:pPrChange w:id="1138" w:author="Schierer, Christopher" w:date="2019-03-05T18:26:00Z">
          <w:pPr>
            <w:pStyle w:val="ListParagraph"/>
            <w:numPr>
              <w:numId w:val="33"/>
            </w:numPr>
            <w:ind w:hanging="360"/>
          </w:pPr>
        </w:pPrChange>
      </w:pPr>
      <w:del w:id="1139" w:author="Schierer, Christopher" w:date="2019-03-05T18:26:00Z">
        <w:r w:rsidDel="00AD0FCE">
          <w:delText xml:space="preserve">Compare the power levels to the limits </w:delText>
        </w:r>
        <w:r w:rsidR="00C5601E" w:rsidDel="00AD0FCE">
          <w:delText>specified</w:delText>
        </w:r>
        <w:r w:rsidDel="00AD0FCE">
          <w:delText xml:space="preserve"> in clause 4.</w:delText>
        </w:r>
        <w:r w:rsidR="00B44D17" w:rsidDel="00AD0FCE">
          <w:delText>2</w:delText>
        </w:r>
        <w:r w:rsidDel="00AD0FCE">
          <w:delText>.</w:delText>
        </w:r>
        <w:r w:rsidR="00B44D17" w:rsidDel="00AD0FCE">
          <w:delText>13</w:delText>
        </w:r>
        <w:r w:rsidDel="00AD0FCE">
          <w:delText>.2</w:delText>
        </w:r>
        <w:r w:rsidR="00C5601E" w:rsidDel="00AD0FCE">
          <w:delText>.</w:delText>
        </w:r>
      </w:del>
    </w:p>
    <w:p w14:paraId="256112A2" w14:textId="3BC106B1" w:rsidR="00245810" w:rsidDel="00AD0FCE" w:rsidRDefault="008176B2">
      <w:pPr>
        <w:pStyle w:val="Heading2"/>
        <w:rPr>
          <w:del w:id="1140" w:author="Schierer, Christopher" w:date="2019-03-05T18:26:00Z"/>
        </w:rPr>
        <w:pPrChange w:id="1141" w:author="Schierer, Christopher" w:date="2019-03-05T18:26:00Z">
          <w:pPr/>
        </w:pPrChange>
      </w:pPr>
      <w:del w:id="1142" w:author="Schierer, Christopher" w:date="2019-03-05T18:26:00Z">
        <w:r w:rsidDel="00AD0FCE">
          <w:delText xml:space="preserve">All measurements shall be made with a reference bandwidth as shown in Table 7. </w:delText>
        </w:r>
      </w:del>
    </w:p>
    <w:p w14:paraId="62253CFA" w14:textId="4258D6A2" w:rsidR="00B752B0" w:rsidRPr="008176B2" w:rsidDel="00AD0FCE" w:rsidRDefault="00B752B0">
      <w:pPr>
        <w:pStyle w:val="Heading2"/>
        <w:rPr>
          <w:del w:id="1143" w:author="Schierer, Christopher" w:date="2019-03-05T18:26:00Z"/>
        </w:rPr>
        <w:pPrChange w:id="1144" w:author="Schierer, Christopher" w:date="2019-03-05T18:26:00Z">
          <w:pPr>
            <w:ind w:left="360"/>
            <w:jc w:val="center"/>
          </w:pPr>
        </w:pPrChange>
      </w:pPr>
      <w:del w:id="1145" w:author="Schierer, Christopher" w:date="2019-03-05T18:26:00Z">
        <w:r w:rsidRPr="00110BB4" w:rsidDel="00AD0FCE">
          <w:rPr>
            <w:b/>
          </w:rPr>
          <w:delText>Table 7</w:delText>
        </w:r>
        <w:r w:rsidR="00245810" w:rsidDel="00AD0FCE">
          <w:rPr>
            <w:b/>
          </w:rPr>
          <w:delText>:</w:delText>
        </w:r>
        <w:r w:rsidRPr="00110BB4" w:rsidDel="00AD0FCE">
          <w:rPr>
            <w:b/>
          </w:rPr>
          <w:delText xml:space="preserve"> </w:delText>
        </w:r>
        <w:r w:rsidR="00245810" w:rsidRPr="00AC51A3" w:rsidDel="00AD0FCE">
          <w:rPr>
            <w:b/>
          </w:rPr>
          <w:delText>Reference Bandwidths</w:delText>
        </w:r>
        <w:r w:rsidR="00245810" w:rsidDel="00AD0FCE">
          <w:delText xml:space="preserve"> </w:delText>
        </w:r>
      </w:del>
    </w:p>
    <w:tbl>
      <w:tblPr>
        <w:tblStyle w:val="TableGrid"/>
        <w:tblW w:w="7792" w:type="dxa"/>
        <w:jc w:val="center"/>
        <w:tblLook w:val="01E0" w:firstRow="1" w:lastRow="1" w:firstColumn="1" w:lastColumn="1" w:noHBand="0" w:noVBand="0"/>
      </w:tblPr>
      <w:tblGrid>
        <w:gridCol w:w="3574"/>
        <w:gridCol w:w="4218"/>
      </w:tblGrid>
      <w:tr w:rsidR="008D5DF9" w:rsidRPr="000F699A" w:rsidDel="00AD0FCE" w14:paraId="2B0A5DC0" w14:textId="7DC71BDC" w:rsidTr="00AC51A3">
        <w:trPr>
          <w:jc w:val="center"/>
          <w:del w:id="1146" w:author="Schierer, Christopher" w:date="2019-03-05T18:26:00Z"/>
        </w:trPr>
        <w:tc>
          <w:tcPr>
            <w:tcW w:w="3574" w:type="dxa"/>
          </w:tcPr>
          <w:p w14:paraId="3BCD1758" w14:textId="652EE92E" w:rsidR="008D5DF9" w:rsidRPr="000F699A" w:rsidDel="00AD0FCE" w:rsidRDefault="008D5DF9">
            <w:pPr>
              <w:pStyle w:val="Heading2"/>
              <w:rPr>
                <w:del w:id="1147" w:author="Schierer, Christopher" w:date="2019-03-05T18:26:00Z"/>
              </w:rPr>
              <w:pPrChange w:id="1148" w:author="Schierer, Christopher" w:date="2019-03-05T18:26:00Z">
                <w:pPr>
                  <w:pStyle w:val="TAH"/>
                </w:pPr>
              </w:pPrChange>
            </w:pPr>
            <w:del w:id="1149" w:author="Schierer, Christopher" w:date="2019-03-05T18:26:00Z">
              <w:r w:rsidRPr="000F699A" w:rsidDel="00AD0FCE">
                <w:delText>Frequency Range</w:delText>
              </w:r>
            </w:del>
          </w:p>
        </w:tc>
        <w:tc>
          <w:tcPr>
            <w:tcW w:w="4218" w:type="dxa"/>
          </w:tcPr>
          <w:p w14:paraId="548C7251" w14:textId="13B0B973" w:rsidR="008D5DF9" w:rsidRPr="002C1044" w:rsidDel="00AD0FCE" w:rsidRDefault="008D5DF9">
            <w:pPr>
              <w:pStyle w:val="Heading2"/>
              <w:rPr>
                <w:del w:id="1150" w:author="Schierer, Christopher" w:date="2019-03-05T18:26:00Z"/>
              </w:rPr>
              <w:pPrChange w:id="1151" w:author="Schierer, Christopher" w:date="2019-03-05T18:26:00Z">
                <w:pPr>
                  <w:pStyle w:val="TAH"/>
                </w:pPr>
              </w:pPrChange>
            </w:pPr>
            <w:del w:id="1152" w:author="Schierer, Christopher" w:date="2019-03-05T18:26:00Z">
              <w:r w:rsidRPr="000F699A" w:rsidDel="00AD0FCE">
                <w:delText>RBW</w:delText>
              </w:r>
              <w:r w:rsidRPr="000F699A" w:rsidDel="00AD0FCE">
                <w:rPr>
                  <w:position w:val="-6"/>
                  <w:sz w:val="16"/>
                </w:rPr>
                <w:delText>REF</w:delText>
              </w:r>
            </w:del>
          </w:p>
        </w:tc>
      </w:tr>
      <w:tr w:rsidR="008D5DF9" w:rsidRPr="000F699A" w:rsidDel="00AD0FCE" w14:paraId="031D346E" w14:textId="62E71429" w:rsidTr="00AC51A3">
        <w:trPr>
          <w:jc w:val="center"/>
          <w:del w:id="1153" w:author="Schierer, Christopher" w:date="2019-03-05T18:26:00Z"/>
        </w:trPr>
        <w:tc>
          <w:tcPr>
            <w:tcW w:w="3574" w:type="dxa"/>
          </w:tcPr>
          <w:p w14:paraId="5C748C1A" w14:textId="0C619C11" w:rsidR="008D5DF9" w:rsidRPr="000F699A" w:rsidDel="00AD0FCE" w:rsidRDefault="008D5DF9">
            <w:pPr>
              <w:pStyle w:val="Heading2"/>
              <w:rPr>
                <w:del w:id="1154" w:author="Schierer, Christopher" w:date="2019-03-05T18:26:00Z"/>
              </w:rPr>
              <w:pPrChange w:id="1155" w:author="Schierer, Christopher" w:date="2019-03-05T18:26:00Z">
                <w:pPr>
                  <w:pStyle w:val="TAL"/>
                  <w:jc w:val="center"/>
                </w:pPr>
              </w:pPrChange>
            </w:pPr>
            <w:del w:id="1156" w:author="Schierer, Christopher" w:date="2019-03-05T18:26:00Z">
              <w:r w:rsidRPr="000F699A" w:rsidDel="00AD0FCE">
                <w:delText xml:space="preserve">9 kHz </w:delText>
              </w:r>
              <w:r w:rsidRPr="000F699A" w:rsidDel="00AD0FCE">
                <w:rPr>
                  <w:rFonts w:cs="Arial"/>
                </w:rPr>
                <w:delText>≤</w:delText>
              </w:r>
              <w:r w:rsidRPr="000F699A" w:rsidDel="00AD0FCE">
                <w:delText xml:space="preserve"> f </w:delText>
              </w:r>
              <w:r w:rsidRPr="000F699A" w:rsidDel="00AD0FCE">
                <w:rPr>
                  <w:rFonts w:cs="Arial"/>
                </w:rPr>
                <w:delText>&lt;</w:delText>
              </w:r>
              <w:r w:rsidRPr="000F699A" w:rsidDel="00AD0FCE">
                <w:delText xml:space="preserve"> 150 kHz</w:delText>
              </w:r>
            </w:del>
          </w:p>
        </w:tc>
        <w:tc>
          <w:tcPr>
            <w:tcW w:w="4218" w:type="dxa"/>
          </w:tcPr>
          <w:p w14:paraId="7E2F9968" w14:textId="17AD0009" w:rsidR="008D5DF9" w:rsidRPr="000F699A" w:rsidDel="00AD0FCE" w:rsidRDefault="008D5DF9">
            <w:pPr>
              <w:pStyle w:val="Heading2"/>
              <w:rPr>
                <w:del w:id="1157" w:author="Schierer, Christopher" w:date="2019-03-05T18:26:00Z"/>
              </w:rPr>
              <w:pPrChange w:id="1158" w:author="Schierer, Christopher" w:date="2019-03-05T18:26:00Z">
                <w:pPr>
                  <w:pStyle w:val="TAL"/>
                  <w:jc w:val="center"/>
                </w:pPr>
              </w:pPrChange>
            </w:pPr>
            <w:del w:id="1159" w:author="Schierer, Christopher" w:date="2019-03-05T18:26:00Z">
              <w:r w:rsidRPr="000F699A" w:rsidDel="00AD0FCE">
                <w:delText>1 kHz</w:delText>
              </w:r>
            </w:del>
          </w:p>
        </w:tc>
      </w:tr>
      <w:tr w:rsidR="008D5DF9" w:rsidRPr="000F699A" w:rsidDel="00AD0FCE" w14:paraId="2ED8936D" w14:textId="4821D1F6" w:rsidTr="00AC51A3">
        <w:trPr>
          <w:jc w:val="center"/>
          <w:del w:id="1160" w:author="Schierer, Christopher" w:date="2019-03-05T18:26:00Z"/>
        </w:trPr>
        <w:tc>
          <w:tcPr>
            <w:tcW w:w="3574" w:type="dxa"/>
          </w:tcPr>
          <w:p w14:paraId="152656D5" w14:textId="42FFC571" w:rsidR="008D5DF9" w:rsidRPr="000F699A" w:rsidDel="00AD0FCE" w:rsidRDefault="008D5DF9">
            <w:pPr>
              <w:pStyle w:val="Heading2"/>
              <w:rPr>
                <w:del w:id="1161" w:author="Schierer, Christopher" w:date="2019-03-05T18:26:00Z"/>
              </w:rPr>
              <w:pPrChange w:id="1162" w:author="Schierer, Christopher" w:date="2019-03-05T18:26:00Z">
                <w:pPr>
                  <w:pStyle w:val="TAL"/>
                  <w:jc w:val="center"/>
                </w:pPr>
              </w:pPrChange>
            </w:pPr>
            <w:del w:id="1163" w:author="Schierer, Christopher" w:date="2019-03-05T18:26:00Z">
              <w:r w:rsidRPr="000F699A" w:rsidDel="00AD0FCE">
                <w:delText xml:space="preserve">150 kHz </w:delText>
              </w:r>
              <w:r w:rsidRPr="000F699A" w:rsidDel="00AD0FCE">
                <w:rPr>
                  <w:rFonts w:cs="Arial"/>
                </w:rPr>
                <w:delText>≤</w:delText>
              </w:r>
              <w:r w:rsidRPr="000F699A" w:rsidDel="00AD0FCE">
                <w:delText xml:space="preserve"> f </w:delText>
              </w:r>
              <w:r w:rsidRPr="000F699A" w:rsidDel="00AD0FCE">
                <w:rPr>
                  <w:rFonts w:cs="Arial"/>
                </w:rPr>
                <w:delText>&lt;</w:delText>
              </w:r>
              <w:r w:rsidRPr="000F699A" w:rsidDel="00AD0FCE">
                <w:delText xml:space="preserve"> 30 MHz</w:delText>
              </w:r>
            </w:del>
          </w:p>
        </w:tc>
        <w:tc>
          <w:tcPr>
            <w:tcW w:w="4218" w:type="dxa"/>
          </w:tcPr>
          <w:p w14:paraId="7ADDECF6" w14:textId="69464715" w:rsidR="008D5DF9" w:rsidRPr="000F699A" w:rsidDel="00AD0FCE" w:rsidRDefault="008D5DF9">
            <w:pPr>
              <w:pStyle w:val="Heading2"/>
              <w:rPr>
                <w:del w:id="1164" w:author="Schierer, Christopher" w:date="2019-03-05T18:26:00Z"/>
              </w:rPr>
              <w:pPrChange w:id="1165" w:author="Schierer, Christopher" w:date="2019-03-05T18:26:00Z">
                <w:pPr>
                  <w:pStyle w:val="TAL"/>
                  <w:jc w:val="center"/>
                </w:pPr>
              </w:pPrChange>
            </w:pPr>
            <w:del w:id="1166" w:author="Schierer, Christopher" w:date="2019-03-05T18:26:00Z">
              <w:r w:rsidRPr="000F699A" w:rsidDel="00AD0FCE">
                <w:delText>10 kHz</w:delText>
              </w:r>
            </w:del>
          </w:p>
        </w:tc>
      </w:tr>
      <w:tr w:rsidR="008D5DF9" w:rsidRPr="000F699A" w:rsidDel="00AD0FCE" w14:paraId="13FAC0D7" w14:textId="6699A752" w:rsidTr="00AC51A3">
        <w:trPr>
          <w:jc w:val="center"/>
          <w:del w:id="1167" w:author="Schierer, Christopher" w:date="2019-03-05T18:26:00Z"/>
        </w:trPr>
        <w:tc>
          <w:tcPr>
            <w:tcW w:w="3574" w:type="dxa"/>
          </w:tcPr>
          <w:p w14:paraId="22A8DF58" w14:textId="52D6A8D1" w:rsidR="008D5DF9" w:rsidRPr="000F699A" w:rsidDel="00AD0FCE" w:rsidRDefault="008D5DF9">
            <w:pPr>
              <w:pStyle w:val="Heading2"/>
              <w:rPr>
                <w:del w:id="1168" w:author="Schierer, Christopher" w:date="2019-03-05T18:26:00Z"/>
              </w:rPr>
              <w:pPrChange w:id="1169" w:author="Schierer, Christopher" w:date="2019-03-05T18:26:00Z">
                <w:pPr>
                  <w:pStyle w:val="TAL"/>
                  <w:jc w:val="center"/>
                </w:pPr>
              </w:pPrChange>
            </w:pPr>
            <w:del w:id="1170" w:author="Schierer, Christopher" w:date="2019-03-05T18:26:00Z">
              <w:r w:rsidRPr="000F699A" w:rsidDel="00AD0FCE">
                <w:delText xml:space="preserve">30 MHz </w:delText>
              </w:r>
              <w:r w:rsidRPr="000F699A" w:rsidDel="00AD0FCE">
                <w:rPr>
                  <w:rFonts w:cs="Arial"/>
                </w:rPr>
                <w:delText>≤</w:delText>
              </w:r>
              <w:r w:rsidDel="00AD0FCE">
                <w:rPr>
                  <w:rFonts w:cs="Arial"/>
                </w:rPr>
                <w:delText xml:space="preserve"> f </w:delText>
              </w:r>
              <w:r w:rsidRPr="000F699A" w:rsidDel="00AD0FCE">
                <w:rPr>
                  <w:rFonts w:cs="Arial"/>
                </w:rPr>
                <w:delText>≤</w:delText>
              </w:r>
              <w:r w:rsidRPr="000F699A" w:rsidDel="00AD0FCE">
                <w:delText xml:space="preserve"> 1 GHz</w:delText>
              </w:r>
            </w:del>
          </w:p>
        </w:tc>
        <w:tc>
          <w:tcPr>
            <w:tcW w:w="4218" w:type="dxa"/>
          </w:tcPr>
          <w:p w14:paraId="438D04B7" w14:textId="10173D5C" w:rsidR="008D5DF9" w:rsidRPr="000F699A" w:rsidDel="00AD0FCE" w:rsidRDefault="008D5DF9">
            <w:pPr>
              <w:pStyle w:val="Heading2"/>
              <w:rPr>
                <w:del w:id="1171" w:author="Schierer, Christopher" w:date="2019-03-05T18:26:00Z"/>
              </w:rPr>
              <w:pPrChange w:id="1172" w:author="Schierer, Christopher" w:date="2019-03-05T18:26:00Z">
                <w:pPr>
                  <w:pStyle w:val="TAL"/>
                  <w:jc w:val="center"/>
                </w:pPr>
              </w:pPrChange>
            </w:pPr>
            <w:del w:id="1173" w:author="Schierer, Christopher" w:date="2019-03-05T18:26:00Z">
              <w:r w:rsidRPr="000F699A" w:rsidDel="00AD0FCE">
                <w:delText>100 kHz</w:delText>
              </w:r>
            </w:del>
          </w:p>
        </w:tc>
      </w:tr>
      <w:tr w:rsidR="008D5DF9" w:rsidRPr="000F699A" w:rsidDel="00AD0FCE" w14:paraId="34E69ABF" w14:textId="22A75EB8" w:rsidTr="00AC51A3">
        <w:trPr>
          <w:jc w:val="center"/>
          <w:del w:id="1174" w:author="Schierer, Christopher" w:date="2019-03-05T18:26:00Z"/>
        </w:trPr>
        <w:tc>
          <w:tcPr>
            <w:tcW w:w="3574" w:type="dxa"/>
          </w:tcPr>
          <w:p w14:paraId="385B5DBF" w14:textId="7334457B" w:rsidR="008D5DF9" w:rsidRPr="000F699A" w:rsidDel="00AD0FCE" w:rsidRDefault="008D5DF9">
            <w:pPr>
              <w:pStyle w:val="Heading2"/>
              <w:rPr>
                <w:del w:id="1175" w:author="Schierer, Christopher" w:date="2019-03-05T18:26:00Z"/>
              </w:rPr>
              <w:pPrChange w:id="1176" w:author="Schierer, Christopher" w:date="2019-03-05T18:26:00Z">
                <w:pPr>
                  <w:pStyle w:val="TAL"/>
                  <w:jc w:val="center"/>
                </w:pPr>
              </w:pPrChange>
            </w:pPr>
            <w:del w:id="1177" w:author="Schierer, Christopher" w:date="2019-03-05T18:26:00Z">
              <w:r w:rsidRPr="000F699A" w:rsidDel="00AD0FCE">
                <w:delText xml:space="preserve">1 GHz &lt; f </w:delText>
              </w:r>
              <w:r w:rsidRPr="000F699A" w:rsidDel="00AD0FCE">
                <w:rPr>
                  <w:rFonts w:cs="Arial"/>
                </w:rPr>
                <w:delText>≤</w:delText>
              </w:r>
              <w:r w:rsidDel="00AD0FCE">
                <w:delText xml:space="preserve"> 5450 MHz</w:delText>
              </w:r>
            </w:del>
          </w:p>
        </w:tc>
        <w:tc>
          <w:tcPr>
            <w:tcW w:w="4218" w:type="dxa"/>
          </w:tcPr>
          <w:p w14:paraId="242830D8" w14:textId="375A6A28" w:rsidR="008D5DF9" w:rsidRPr="000F699A" w:rsidDel="00AD0FCE" w:rsidRDefault="008D5DF9">
            <w:pPr>
              <w:pStyle w:val="Heading2"/>
              <w:rPr>
                <w:del w:id="1178" w:author="Schierer, Christopher" w:date="2019-03-05T18:26:00Z"/>
              </w:rPr>
              <w:pPrChange w:id="1179" w:author="Schierer, Christopher" w:date="2019-03-05T18:26:00Z">
                <w:pPr>
                  <w:pStyle w:val="TAL"/>
                  <w:jc w:val="center"/>
                </w:pPr>
              </w:pPrChange>
            </w:pPr>
            <w:del w:id="1180" w:author="Schierer, Christopher" w:date="2019-03-05T18:26:00Z">
              <w:r w:rsidRPr="000F699A" w:rsidDel="00AD0FCE">
                <w:delText>1 MHz</w:delText>
              </w:r>
            </w:del>
          </w:p>
        </w:tc>
      </w:tr>
      <w:tr w:rsidR="008D5DF9" w:rsidRPr="000F699A" w:rsidDel="00AD0FCE" w14:paraId="0AF574F7" w14:textId="11A9745B" w:rsidTr="00AC51A3">
        <w:trPr>
          <w:jc w:val="center"/>
          <w:del w:id="1181" w:author="Schierer, Christopher" w:date="2019-03-05T18:26:00Z"/>
        </w:trPr>
        <w:tc>
          <w:tcPr>
            <w:tcW w:w="7792" w:type="dxa"/>
            <w:gridSpan w:val="2"/>
          </w:tcPr>
          <w:p w14:paraId="7AE23813" w14:textId="09E978B0" w:rsidR="008D5DF9" w:rsidDel="00AD0FCE" w:rsidRDefault="008D5DF9">
            <w:pPr>
              <w:pStyle w:val="Heading2"/>
              <w:rPr>
                <w:del w:id="1182" w:author="Schierer, Christopher" w:date="2019-03-05T18:26:00Z"/>
              </w:rPr>
              <w:pPrChange w:id="1183" w:author="Schierer, Christopher" w:date="2019-03-05T18:26:00Z">
                <w:pPr>
                  <w:pStyle w:val="TAL"/>
                </w:pPr>
              </w:pPrChange>
            </w:pPr>
            <w:del w:id="1184" w:author="Schierer, Christopher" w:date="2019-03-05T18:26:00Z">
              <w:r w:rsidDel="00AD0FCE">
                <w:delText>NOTE 1:</w:delText>
              </w:r>
              <w:r w:rsidDel="00AD0FCE">
                <w:tab/>
                <w:delText>f is the measurement frequency.</w:delText>
              </w:r>
            </w:del>
          </w:p>
          <w:p w14:paraId="2B94EA83" w14:textId="4B658B9A" w:rsidR="008D5DF9" w:rsidRPr="000F699A" w:rsidDel="00AD0FCE" w:rsidRDefault="008D5DF9">
            <w:pPr>
              <w:pStyle w:val="Heading2"/>
              <w:rPr>
                <w:del w:id="1185" w:author="Schierer, Christopher" w:date="2019-03-05T18:26:00Z"/>
              </w:rPr>
              <w:pPrChange w:id="1186" w:author="Schierer, Christopher" w:date="2019-03-05T18:26:00Z">
                <w:pPr>
                  <w:pStyle w:val="TAL"/>
                </w:pPr>
              </w:pPrChange>
            </w:pPr>
            <w:del w:id="1187" w:author="Schierer, Christopher" w:date="2019-03-05T18:26:00Z">
              <w:r w:rsidDel="00AD0FCE">
                <w:delText xml:space="preserve">NOTE </w:delText>
              </w:r>
              <w:r w:rsidR="00B44D17" w:rsidDel="00AD0FCE">
                <w:delText>2</w:delText>
              </w:r>
              <w:r w:rsidDel="00AD0FCE">
                <w:delText>: 5450 MHz corresponds to the 5th harmonic of 1090 MHz</w:delText>
              </w:r>
            </w:del>
          </w:p>
        </w:tc>
      </w:tr>
    </w:tbl>
    <w:p w14:paraId="56D9EE3C" w14:textId="2CE17FA2" w:rsidR="008D5DF9" w:rsidDel="00AD0FCE" w:rsidRDefault="008D5DF9">
      <w:pPr>
        <w:pStyle w:val="Heading2"/>
        <w:rPr>
          <w:del w:id="1188" w:author="Schierer, Christopher" w:date="2019-03-05T18:26:00Z"/>
        </w:rPr>
        <w:pPrChange w:id="1189" w:author="Schierer, Christopher" w:date="2019-03-05T18:26:00Z">
          <w:pPr/>
        </w:pPrChange>
      </w:pPr>
    </w:p>
    <w:p w14:paraId="161869C8" w14:textId="586E7D51" w:rsidR="00B752B0" w:rsidRPr="000F699A" w:rsidDel="00AD0FCE" w:rsidRDefault="00B752B0">
      <w:pPr>
        <w:pStyle w:val="Heading2"/>
        <w:rPr>
          <w:del w:id="1190" w:author="Schierer, Christopher" w:date="2019-03-05T18:26:00Z"/>
        </w:rPr>
        <w:pPrChange w:id="1191" w:author="Schierer, Christopher" w:date="2019-03-05T18:26:00Z">
          <w:pPr/>
        </w:pPrChange>
      </w:pPr>
      <w:del w:id="1192" w:author="Schierer, Christopher" w:date="2019-03-05T18:26:00Z">
        <w:r w:rsidRPr="000F699A" w:rsidDel="00AD0FCE">
          <w:delText xml:space="preserve">At each frequency at which a spurious component is detected, the spurious emission power level shall be </w:delText>
        </w:r>
        <w:r w:rsidR="002C1044" w:rsidDel="00AD0FCE">
          <w:delText>n</w:delText>
        </w:r>
        <w:r w:rsidR="000F6745" w:rsidDel="00AD0FCE">
          <w:delText>ote</w:delText>
        </w:r>
        <w:r w:rsidRPr="000F699A" w:rsidDel="00AD0FCE">
          <w:delText>d as the average power level delivered into the dummy load.</w:delText>
        </w:r>
      </w:del>
    </w:p>
    <w:p w14:paraId="525E8513" w14:textId="465B02A9" w:rsidR="002F7895" w:rsidRDefault="004F7545">
      <w:pPr>
        <w:pStyle w:val="Heading2"/>
        <w:rPr>
          <w:rStyle w:val="Guidance"/>
        </w:rPr>
        <w:pPrChange w:id="1193" w:author="Schierer, Christopher" w:date="2019-03-05T18:26:00Z">
          <w:pPr>
            <w:overflowPunct/>
            <w:autoSpaceDE/>
            <w:autoSpaceDN/>
            <w:adjustRightInd/>
            <w:spacing w:after="0"/>
            <w:textAlignment w:val="auto"/>
          </w:pPr>
        </w:pPrChange>
      </w:pPr>
      <w:r>
        <w:br w:type="page"/>
      </w:r>
    </w:p>
    <w:p w14:paraId="2B38D45F" w14:textId="4A70C629" w:rsidR="00A8105C" w:rsidRPr="00A8105C" w:rsidRDefault="00A8105C" w:rsidP="00B8671D">
      <w:pPr>
        <w:pStyle w:val="Heading1"/>
        <w:ind w:left="360" w:firstLine="0"/>
      </w:pPr>
      <w:bookmarkStart w:id="1194" w:name="_Toc530741703"/>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1194"/>
    </w:p>
    <w:p w14:paraId="3E3B5A64" w14:textId="77777777" w:rsidR="007B291E" w:rsidRPr="00BD61A9" w:rsidRDefault="007B291E" w:rsidP="007B291E">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 xml:space="preserve">C(2015) 5376 final </w:t>
      </w:r>
      <w:r>
        <w:rPr>
          <w:lang w:val="en-US"/>
        </w:rPr>
        <w:t>[i.3]</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pealing Directive 1999/5/EC [i.1].</w:t>
      </w:r>
    </w:p>
    <w:p w14:paraId="3B4A8456" w14:textId="54FD52B0" w:rsidR="008F01EE" w:rsidRPr="001851D8" w:rsidRDefault="007B291E"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in table A.1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31DB5" w14:paraId="59FA30B2" w14:textId="77777777" w:rsidTr="00286394">
        <w:trPr>
          <w:tblHeader/>
          <w:jc w:val="center"/>
        </w:trPr>
        <w:tc>
          <w:tcPr>
            <w:tcW w:w="9493"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286394">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2268"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286394">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2722" w:type="dxa"/>
            <w:vAlign w:val="center"/>
          </w:tcPr>
          <w:p w14:paraId="1A7A7850" w14:textId="77777777" w:rsidR="000D17B5" w:rsidRPr="00F31DB5" w:rsidRDefault="000D17B5" w:rsidP="008C0244">
            <w:pPr>
              <w:pStyle w:val="TAH"/>
              <w:keepNext w:val="0"/>
              <w:keepLines w:val="0"/>
            </w:pPr>
            <w:r w:rsidRPr="00F31DB5">
              <w:t>Description</w:t>
            </w:r>
          </w:p>
        </w:tc>
        <w:tc>
          <w:tcPr>
            <w:tcW w:w="2268"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560"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425" w:type="dxa"/>
            <w:vAlign w:val="center"/>
          </w:tcPr>
          <w:p w14:paraId="5AC89E7E" w14:textId="77777777" w:rsidR="000D17B5" w:rsidRPr="00F31DB5" w:rsidRDefault="000D17B5" w:rsidP="008C0244">
            <w:pPr>
              <w:pStyle w:val="TAH"/>
              <w:keepNext w:val="0"/>
              <w:keepLines w:val="0"/>
            </w:pPr>
            <w:r w:rsidRPr="00F31DB5">
              <w:t>U/C</w:t>
            </w:r>
          </w:p>
        </w:tc>
        <w:tc>
          <w:tcPr>
            <w:tcW w:w="1843" w:type="dxa"/>
            <w:vAlign w:val="center"/>
          </w:tcPr>
          <w:p w14:paraId="5D752B5A" w14:textId="77777777" w:rsidR="000D17B5" w:rsidRPr="00F31DB5" w:rsidRDefault="000D17B5" w:rsidP="008C0244">
            <w:pPr>
              <w:pStyle w:val="TAH"/>
              <w:keepNext w:val="0"/>
              <w:keepLines w:val="0"/>
            </w:pPr>
            <w:r w:rsidRPr="00F31DB5">
              <w:t>Condition</w:t>
            </w:r>
          </w:p>
        </w:tc>
      </w:tr>
      <w:tr w:rsidR="007B291E" w:rsidRPr="00F31DB5" w14:paraId="420209A8" w14:textId="77777777" w:rsidTr="00286394">
        <w:trPr>
          <w:cantSplit/>
          <w:jc w:val="center"/>
        </w:trPr>
        <w:tc>
          <w:tcPr>
            <w:tcW w:w="675" w:type="dxa"/>
          </w:tcPr>
          <w:p w14:paraId="55819FEE" w14:textId="77777777" w:rsidR="007B291E" w:rsidRPr="00CD5FA0" w:rsidRDefault="007B291E" w:rsidP="007B291E">
            <w:pPr>
              <w:pStyle w:val="TAC"/>
              <w:keepNext w:val="0"/>
              <w:keepLines w:val="0"/>
            </w:pPr>
            <w:r w:rsidRPr="00CD5FA0">
              <w:t>1</w:t>
            </w:r>
          </w:p>
        </w:tc>
        <w:tc>
          <w:tcPr>
            <w:tcW w:w="2722" w:type="dxa"/>
          </w:tcPr>
          <w:p w14:paraId="68E14619" w14:textId="2DB32F8D" w:rsidR="007B291E" w:rsidRPr="00CD5FA0" w:rsidRDefault="007B291E" w:rsidP="007B291E">
            <w:pPr>
              <w:pStyle w:val="TAL"/>
              <w:keepNext w:val="0"/>
              <w:keepLines w:val="0"/>
            </w:pPr>
            <w:r w:rsidRPr="00CD5FA0">
              <w:t>transmitter operating frequency</w:t>
            </w:r>
          </w:p>
        </w:tc>
        <w:tc>
          <w:tcPr>
            <w:tcW w:w="2268" w:type="dxa"/>
          </w:tcPr>
          <w:p w14:paraId="0296497C" w14:textId="4E627A81" w:rsidR="007B291E" w:rsidRPr="00CD5FA0" w:rsidRDefault="007B291E" w:rsidP="007B291E">
            <w:pPr>
              <w:pStyle w:val="TAC"/>
              <w:keepNext w:val="0"/>
              <w:keepLines w:val="0"/>
            </w:pPr>
            <w:r w:rsidRPr="00CD5FA0">
              <w:t>3.2</w:t>
            </w:r>
          </w:p>
        </w:tc>
        <w:tc>
          <w:tcPr>
            <w:tcW w:w="1560" w:type="dxa"/>
          </w:tcPr>
          <w:p w14:paraId="254B28B7" w14:textId="08CF9D13" w:rsidR="007B291E" w:rsidRPr="00CD5FA0" w:rsidRDefault="007B291E" w:rsidP="007B291E">
            <w:pPr>
              <w:pStyle w:val="TAC"/>
              <w:keepNext w:val="0"/>
              <w:keepLines w:val="0"/>
            </w:pPr>
            <w:r w:rsidRPr="00CD5FA0">
              <w:t>4.2.</w:t>
            </w:r>
            <w:r w:rsidR="005F32D4">
              <w:t>2</w:t>
            </w:r>
          </w:p>
        </w:tc>
        <w:tc>
          <w:tcPr>
            <w:tcW w:w="425" w:type="dxa"/>
          </w:tcPr>
          <w:p w14:paraId="4F65C314" w14:textId="45347288" w:rsidR="007B291E" w:rsidRPr="00CD5FA0" w:rsidRDefault="007B291E" w:rsidP="007B291E">
            <w:pPr>
              <w:pStyle w:val="TAC"/>
              <w:keepNext w:val="0"/>
              <w:keepLines w:val="0"/>
            </w:pPr>
            <w:del w:id="1195" w:author="Schierer, Christopher" w:date="2019-03-05T18:27:00Z">
              <w:r w:rsidDel="00AD0FCE">
                <w:delText>C</w:delText>
              </w:r>
            </w:del>
            <w:ins w:id="1196" w:author="Schierer, Christopher" w:date="2019-03-05T18:27:00Z">
              <w:r w:rsidR="00AD0FCE">
                <w:t>U</w:t>
              </w:r>
            </w:ins>
          </w:p>
        </w:tc>
        <w:tc>
          <w:tcPr>
            <w:tcW w:w="1843" w:type="dxa"/>
          </w:tcPr>
          <w:p w14:paraId="0DF9C4DD" w14:textId="1FD11EC8" w:rsidR="007B291E" w:rsidRPr="00F31DB5" w:rsidRDefault="007B291E" w:rsidP="007B291E">
            <w:pPr>
              <w:pStyle w:val="TAL"/>
              <w:keepNext w:val="0"/>
              <w:keepLines w:val="0"/>
              <w:jc w:val="both"/>
            </w:pPr>
            <w:del w:id="1197" w:author="Schierer, Christopher" w:date="2019-03-05T18:27:00Z">
              <w:r w:rsidDel="00AD0FCE">
                <w:delText>Equipment with the interrogator function</w:delText>
              </w:r>
            </w:del>
          </w:p>
        </w:tc>
      </w:tr>
      <w:tr w:rsidR="007B291E" w:rsidRPr="00F31DB5" w14:paraId="253A1052" w14:textId="77777777" w:rsidTr="00286394">
        <w:trPr>
          <w:cantSplit/>
          <w:jc w:val="center"/>
        </w:trPr>
        <w:tc>
          <w:tcPr>
            <w:tcW w:w="675" w:type="dxa"/>
          </w:tcPr>
          <w:p w14:paraId="633954C9" w14:textId="77777777" w:rsidR="007B291E" w:rsidRPr="00CD5FA0" w:rsidRDefault="007B291E" w:rsidP="007B291E">
            <w:pPr>
              <w:pStyle w:val="TAC"/>
              <w:keepNext w:val="0"/>
              <w:keepLines w:val="0"/>
            </w:pPr>
            <w:r w:rsidRPr="00CD5FA0">
              <w:t>2</w:t>
            </w:r>
          </w:p>
        </w:tc>
        <w:tc>
          <w:tcPr>
            <w:tcW w:w="2722" w:type="dxa"/>
          </w:tcPr>
          <w:p w14:paraId="29768C4C" w14:textId="30E6B4A2" w:rsidR="007B291E" w:rsidRPr="00CD5FA0" w:rsidRDefault="007B291E" w:rsidP="007B291E">
            <w:pPr>
              <w:pStyle w:val="TAL"/>
              <w:keepNext w:val="0"/>
              <w:keepLines w:val="0"/>
            </w:pPr>
            <w:r w:rsidRPr="00CD5FA0">
              <w:t>transmitter power stability over environmental conditions</w:t>
            </w:r>
          </w:p>
        </w:tc>
        <w:tc>
          <w:tcPr>
            <w:tcW w:w="2268" w:type="dxa"/>
          </w:tcPr>
          <w:p w14:paraId="0F3486C9" w14:textId="7A11CA71" w:rsidR="007B291E" w:rsidRPr="00CD5FA0" w:rsidRDefault="007B291E" w:rsidP="007B291E">
            <w:pPr>
              <w:pStyle w:val="TAC"/>
              <w:keepNext w:val="0"/>
              <w:keepLines w:val="0"/>
            </w:pPr>
            <w:r w:rsidRPr="00CD5FA0">
              <w:t>3.2</w:t>
            </w:r>
          </w:p>
        </w:tc>
        <w:tc>
          <w:tcPr>
            <w:tcW w:w="1560" w:type="dxa"/>
          </w:tcPr>
          <w:p w14:paraId="43F0FAF4" w14:textId="1FC9A7E3" w:rsidR="007B291E" w:rsidRPr="00CD5FA0" w:rsidRDefault="007B291E" w:rsidP="007B291E">
            <w:pPr>
              <w:pStyle w:val="TAC"/>
              <w:keepNext w:val="0"/>
              <w:keepLines w:val="0"/>
            </w:pPr>
            <w:r w:rsidRPr="00CD5FA0">
              <w:t>4.2.</w:t>
            </w:r>
            <w:r w:rsidR="005F32D4">
              <w:t>3</w:t>
            </w:r>
          </w:p>
        </w:tc>
        <w:tc>
          <w:tcPr>
            <w:tcW w:w="425" w:type="dxa"/>
          </w:tcPr>
          <w:p w14:paraId="0ED83717" w14:textId="36B2C64A" w:rsidR="007B291E" w:rsidRPr="00CD5FA0" w:rsidRDefault="007B291E" w:rsidP="007B291E">
            <w:pPr>
              <w:pStyle w:val="TAC"/>
              <w:keepNext w:val="0"/>
              <w:keepLines w:val="0"/>
            </w:pPr>
            <w:del w:id="1198" w:author="Schierer, Christopher" w:date="2019-03-05T18:27:00Z">
              <w:r w:rsidDel="00AD0FCE">
                <w:delText>C</w:delText>
              </w:r>
            </w:del>
            <w:ins w:id="1199" w:author="Schierer, Christopher" w:date="2019-03-05T18:27:00Z">
              <w:r w:rsidR="00AD0FCE">
                <w:t>U</w:t>
              </w:r>
            </w:ins>
          </w:p>
        </w:tc>
        <w:tc>
          <w:tcPr>
            <w:tcW w:w="1843" w:type="dxa"/>
          </w:tcPr>
          <w:p w14:paraId="17C615AB" w14:textId="3496B2CD" w:rsidR="007B291E" w:rsidRPr="00F31DB5" w:rsidRDefault="007B291E" w:rsidP="007B291E">
            <w:pPr>
              <w:pStyle w:val="TAL"/>
              <w:keepNext w:val="0"/>
              <w:keepLines w:val="0"/>
            </w:pPr>
            <w:del w:id="1200" w:author="Schierer, Christopher" w:date="2019-03-05T18:27:00Z">
              <w:r w:rsidRPr="00027C3A" w:rsidDel="00AD0FCE">
                <w:delText>Equipment with the interrogator function</w:delText>
              </w:r>
            </w:del>
          </w:p>
        </w:tc>
      </w:tr>
      <w:tr w:rsidR="007B291E" w:rsidRPr="00F31DB5" w14:paraId="48B2F456" w14:textId="77777777" w:rsidTr="00286394">
        <w:trPr>
          <w:cantSplit/>
          <w:jc w:val="center"/>
        </w:trPr>
        <w:tc>
          <w:tcPr>
            <w:tcW w:w="675" w:type="dxa"/>
          </w:tcPr>
          <w:p w14:paraId="3F90F367" w14:textId="77777777" w:rsidR="007B291E" w:rsidRPr="00CD5FA0" w:rsidRDefault="007B291E" w:rsidP="007B291E">
            <w:pPr>
              <w:pStyle w:val="TAC"/>
              <w:keepNext w:val="0"/>
              <w:keepLines w:val="0"/>
              <w:rPr>
                <w:szCs w:val="18"/>
              </w:rPr>
            </w:pPr>
            <w:r w:rsidRPr="00CD5FA0">
              <w:rPr>
                <w:szCs w:val="18"/>
              </w:rPr>
              <w:t>3</w:t>
            </w:r>
          </w:p>
        </w:tc>
        <w:tc>
          <w:tcPr>
            <w:tcW w:w="2722" w:type="dxa"/>
          </w:tcPr>
          <w:p w14:paraId="36D6998D" w14:textId="198810E3" w:rsidR="007B291E" w:rsidRPr="00CD5FA0" w:rsidRDefault="007B291E" w:rsidP="007B291E">
            <w:pPr>
              <w:pStyle w:val="TAL"/>
              <w:keepNext w:val="0"/>
              <w:keepLines w:val="0"/>
            </w:pPr>
            <w:r w:rsidRPr="00CD5FA0">
              <w:t>transmitter spectrum mask</w:t>
            </w:r>
          </w:p>
        </w:tc>
        <w:tc>
          <w:tcPr>
            <w:tcW w:w="2268" w:type="dxa"/>
          </w:tcPr>
          <w:p w14:paraId="070AEE0B" w14:textId="17904E7C" w:rsidR="007B291E" w:rsidRPr="00CD5FA0" w:rsidRDefault="007B291E" w:rsidP="007B291E">
            <w:pPr>
              <w:pStyle w:val="TAC"/>
              <w:keepNext w:val="0"/>
              <w:keepLines w:val="0"/>
            </w:pPr>
            <w:r w:rsidRPr="00CD5FA0">
              <w:t>3.2</w:t>
            </w:r>
          </w:p>
        </w:tc>
        <w:tc>
          <w:tcPr>
            <w:tcW w:w="1560" w:type="dxa"/>
          </w:tcPr>
          <w:p w14:paraId="61CD759C" w14:textId="163A7BF8" w:rsidR="007B291E" w:rsidRPr="00CD5FA0" w:rsidRDefault="007B291E" w:rsidP="007B291E">
            <w:pPr>
              <w:pStyle w:val="TAC"/>
              <w:keepNext w:val="0"/>
              <w:keepLines w:val="0"/>
            </w:pPr>
            <w:r w:rsidRPr="00CD5FA0">
              <w:t>4.2.</w:t>
            </w:r>
            <w:r w:rsidR="005F32D4">
              <w:t>4</w:t>
            </w:r>
          </w:p>
        </w:tc>
        <w:tc>
          <w:tcPr>
            <w:tcW w:w="425" w:type="dxa"/>
          </w:tcPr>
          <w:p w14:paraId="2225D523" w14:textId="6AE79A4F" w:rsidR="007B291E" w:rsidRPr="00CD5FA0" w:rsidRDefault="007B291E" w:rsidP="007B291E">
            <w:pPr>
              <w:pStyle w:val="TAC"/>
              <w:keepNext w:val="0"/>
              <w:keepLines w:val="0"/>
            </w:pPr>
            <w:del w:id="1201" w:author="Schierer, Christopher" w:date="2019-03-05T18:27:00Z">
              <w:r w:rsidDel="00AD0FCE">
                <w:delText>C</w:delText>
              </w:r>
            </w:del>
            <w:ins w:id="1202" w:author="Schierer, Christopher" w:date="2019-03-05T18:27:00Z">
              <w:r w:rsidR="00AD0FCE">
                <w:t>U</w:t>
              </w:r>
            </w:ins>
          </w:p>
        </w:tc>
        <w:tc>
          <w:tcPr>
            <w:tcW w:w="1843" w:type="dxa"/>
          </w:tcPr>
          <w:p w14:paraId="206E7609" w14:textId="4B3ABBE6" w:rsidR="007B291E" w:rsidRPr="00F31DB5" w:rsidRDefault="007B291E" w:rsidP="007B291E">
            <w:pPr>
              <w:pStyle w:val="TAL"/>
              <w:keepNext w:val="0"/>
              <w:keepLines w:val="0"/>
            </w:pPr>
            <w:del w:id="1203" w:author="Schierer, Christopher" w:date="2019-03-05T18:27:00Z">
              <w:r w:rsidRPr="00027C3A" w:rsidDel="00AD0FCE">
                <w:delText>Equipment with the interrogator function</w:delText>
              </w:r>
            </w:del>
          </w:p>
        </w:tc>
      </w:tr>
      <w:tr w:rsidR="007B291E" w:rsidRPr="00F31DB5" w14:paraId="57A238AB" w14:textId="77777777" w:rsidTr="00286394">
        <w:trPr>
          <w:cantSplit/>
          <w:jc w:val="center"/>
        </w:trPr>
        <w:tc>
          <w:tcPr>
            <w:tcW w:w="675" w:type="dxa"/>
          </w:tcPr>
          <w:p w14:paraId="14546282" w14:textId="31FA566F" w:rsidR="007B291E" w:rsidRPr="00CD5FA0" w:rsidRDefault="007B291E" w:rsidP="007B291E">
            <w:pPr>
              <w:pStyle w:val="TAC"/>
              <w:keepNext w:val="0"/>
              <w:keepLines w:val="0"/>
              <w:rPr>
                <w:szCs w:val="18"/>
              </w:rPr>
            </w:pPr>
            <w:r w:rsidRPr="00CD5FA0">
              <w:rPr>
                <w:szCs w:val="18"/>
              </w:rPr>
              <w:t>4</w:t>
            </w:r>
          </w:p>
        </w:tc>
        <w:tc>
          <w:tcPr>
            <w:tcW w:w="2722" w:type="dxa"/>
          </w:tcPr>
          <w:p w14:paraId="0453D1D9" w14:textId="12A1D9FF" w:rsidR="007B291E" w:rsidRPr="00CD5FA0" w:rsidRDefault="007B291E" w:rsidP="007B291E">
            <w:pPr>
              <w:pStyle w:val="TAL"/>
              <w:keepNext w:val="0"/>
              <w:keepLines w:val="0"/>
            </w:pPr>
            <w:r w:rsidRPr="00CD5FA0">
              <w:t>transmitter residual power output</w:t>
            </w:r>
          </w:p>
        </w:tc>
        <w:tc>
          <w:tcPr>
            <w:tcW w:w="2268" w:type="dxa"/>
          </w:tcPr>
          <w:p w14:paraId="3D125867" w14:textId="161FA139" w:rsidR="007B291E" w:rsidRPr="00CD5FA0" w:rsidRDefault="007B291E" w:rsidP="007B291E">
            <w:pPr>
              <w:pStyle w:val="TAC"/>
              <w:keepNext w:val="0"/>
              <w:keepLines w:val="0"/>
            </w:pPr>
            <w:r w:rsidRPr="00CD5FA0">
              <w:t>3.2</w:t>
            </w:r>
          </w:p>
        </w:tc>
        <w:tc>
          <w:tcPr>
            <w:tcW w:w="1560" w:type="dxa"/>
          </w:tcPr>
          <w:p w14:paraId="1EA62349" w14:textId="5CB29E07" w:rsidR="007B291E" w:rsidRPr="00CD5FA0" w:rsidRDefault="007B291E" w:rsidP="007B291E">
            <w:pPr>
              <w:pStyle w:val="TAC"/>
              <w:keepNext w:val="0"/>
              <w:keepLines w:val="0"/>
            </w:pPr>
            <w:r w:rsidRPr="00CD5FA0">
              <w:t>4.2.</w:t>
            </w:r>
            <w:r w:rsidR="005F32D4">
              <w:t>5</w:t>
            </w:r>
          </w:p>
        </w:tc>
        <w:tc>
          <w:tcPr>
            <w:tcW w:w="425" w:type="dxa"/>
          </w:tcPr>
          <w:p w14:paraId="66A47CDC" w14:textId="2DCEBE0F" w:rsidR="007B291E" w:rsidRPr="00CD5FA0" w:rsidRDefault="007B291E" w:rsidP="007B291E">
            <w:pPr>
              <w:pStyle w:val="TAC"/>
              <w:keepNext w:val="0"/>
              <w:keepLines w:val="0"/>
            </w:pPr>
            <w:del w:id="1204" w:author="Schierer, Christopher" w:date="2019-03-05T18:27:00Z">
              <w:r w:rsidDel="00AD0FCE">
                <w:delText>C</w:delText>
              </w:r>
            </w:del>
            <w:ins w:id="1205" w:author="Schierer, Christopher" w:date="2019-03-05T18:27:00Z">
              <w:r w:rsidR="00AD0FCE">
                <w:t>U</w:t>
              </w:r>
            </w:ins>
          </w:p>
        </w:tc>
        <w:tc>
          <w:tcPr>
            <w:tcW w:w="1843" w:type="dxa"/>
          </w:tcPr>
          <w:p w14:paraId="4F56FFDA" w14:textId="27473EAC" w:rsidR="007B291E" w:rsidRPr="00F31DB5" w:rsidRDefault="007B291E" w:rsidP="007B291E">
            <w:pPr>
              <w:pStyle w:val="TAL"/>
              <w:keepNext w:val="0"/>
              <w:keepLines w:val="0"/>
            </w:pPr>
            <w:del w:id="1206" w:author="Schierer, Christopher" w:date="2019-03-05T18:27:00Z">
              <w:r w:rsidRPr="00027C3A" w:rsidDel="00AD0FCE">
                <w:delText>Equipment with the interrogator function</w:delText>
              </w:r>
            </w:del>
          </w:p>
        </w:tc>
      </w:tr>
      <w:tr w:rsidR="00E361FD" w:rsidRPr="00F31DB5" w14:paraId="6B735EAB" w14:textId="77777777" w:rsidTr="00286394">
        <w:trPr>
          <w:cantSplit/>
          <w:jc w:val="center"/>
        </w:trPr>
        <w:tc>
          <w:tcPr>
            <w:tcW w:w="675" w:type="dxa"/>
          </w:tcPr>
          <w:p w14:paraId="710C5AD5" w14:textId="4F1323CE" w:rsidR="00E361FD" w:rsidRPr="00CD5FA0" w:rsidRDefault="00E361FD" w:rsidP="00E361FD">
            <w:pPr>
              <w:pStyle w:val="TAC"/>
              <w:keepNext w:val="0"/>
              <w:keepLines w:val="0"/>
              <w:rPr>
                <w:szCs w:val="18"/>
              </w:rPr>
            </w:pPr>
            <w:r>
              <w:rPr>
                <w:szCs w:val="18"/>
              </w:rPr>
              <w:t>5</w:t>
            </w:r>
          </w:p>
        </w:tc>
        <w:tc>
          <w:tcPr>
            <w:tcW w:w="2722" w:type="dxa"/>
          </w:tcPr>
          <w:p w14:paraId="02057E6A" w14:textId="1C18A20B" w:rsidR="00E361FD" w:rsidRPr="00CD5FA0" w:rsidRDefault="00B80F48" w:rsidP="00E361FD">
            <w:pPr>
              <w:pStyle w:val="TAL"/>
              <w:keepNext w:val="0"/>
              <w:keepLines w:val="0"/>
            </w:pPr>
            <w:r>
              <w:t>Spurious emissions of transmitter in active mode</w:t>
            </w:r>
          </w:p>
        </w:tc>
        <w:tc>
          <w:tcPr>
            <w:tcW w:w="2268" w:type="dxa"/>
          </w:tcPr>
          <w:p w14:paraId="27CF64AD" w14:textId="18A3D62C" w:rsidR="00E361FD" w:rsidRPr="00CD5FA0" w:rsidRDefault="00E361FD" w:rsidP="00E361FD">
            <w:pPr>
              <w:pStyle w:val="TAC"/>
              <w:keepNext w:val="0"/>
              <w:keepLines w:val="0"/>
            </w:pPr>
            <w:r>
              <w:t>3.2</w:t>
            </w:r>
          </w:p>
        </w:tc>
        <w:tc>
          <w:tcPr>
            <w:tcW w:w="1560" w:type="dxa"/>
          </w:tcPr>
          <w:p w14:paraId="5A561538" w14:textId="4B655094" w:rsidR="00E361FD" w:rsidRPr="00CD5FA0" w:rsidRDefault="00E361FD" w:rsidP="00E361FD">
            <w:pPr>
              <w:pStyle w:val="TAC"/>
              <w:keepNext w:val="0"/>
              <w:keepLines w:val="0"/>
            </w:pPr>
            <w:r>
              <w:t>4.2.</w:t>
            </w:r>
            <w:r w:rsidR="005F32D4">
              <w:t>6</w:t>
            </w:r>
          </w:p>
        </w:tc>
        <w:tc>
          <w:tcPr>
            <w:tcW w:w="425" w:type="dxa"/>
          </w:tcPr>
          <w:p w14:paraId="3378E40E" w14:textId="0F457632" w:rsidR="00E361FD" w:rsidRDefault="00E361FD" w:rsidP="00E361FD">
            <w:pPr>
              <w:pStyle w:val="TAC"/>
              <w:keepNext w:val="0"/>
              <w:keepLines w:val="0"/>
            </w:pPr>
            <w:del w:id="1207" w:author="Schierer, Christopher" w:date="2019-03-05T18:27:00Z">
              <w:r w:rsidDel="00AD0FCE">
                <w:delText>C</w:delText>
              </w:r>
            </w:del>
            <w:ins w:id="1208" w:author="Schierer, Christopher" w:date="2019-03-05T18:27:00Z">
              <w:r w:rsidR="00AD0FCE">
                <w:t>U</w:t>
              </w:r>
            </w:ins>
          </w:p>
        </w:tc>
        <w:tc>
          <w:tcPr>
            <w:tcW w:w="1843" w:type="dxa"/>
          </w:tcPr>
          <w:p w14:paraId="3FD1B757" w14:textId="733C1756" w:rsidR="00E361FD" w:rsidRPr="00027C3A" w:rsidRDefault="00E361FD" w:rsidP="00E361FD">
            <w:pPr>
              <w:pStyle w:val="TAL"/>
              <w:keepNext w:val="0"/>
              <w:keepLines w:val="0"/>
            </w:pPr>
            <w:del w:id="1209" w:author="Schierer, Christopher" w:date="2019-03-05T18:27:00Z">
              <w:r w:rsidRPr="00477CFF" w:rsidDel="00AD0FCE">
                <w:delText>Equipment with the interrogator function</w:delText>
              </w:r>
            </w:del>
          </w:p>
        </w:tc>
      </w:tr>
      <w:tr w:rsidR="007B291E" w:rsidRPr="00F31DB5" w:rsidDel="00AD0FCE" w14:paraId="4602742C" w14:textId="0517EB89" w:rsidTr="00286394">
        <w:trPr>
          <w:cantSplit/>
          <w:jc w:val="center"/>
          <w:del w:id="1210" w:author="Schierer, Christopher" w:date="2019-03-05T18:27:00Z"/>
        </w:trPr>
        <w:tc>
          <w:tcPr>
            <w:tcW w:w="675" w:type="dxa"/>
          </w:tcPr>
          <w:p w14:paraId="101BF7E4" w14:textId="4A012753" w:rsidR="007B291E" w:rsidRPr="00CD5FA0" w:rsidDel="00AD0FCE" w:rsidRDefault="00E361FD" w:rsidP="007B291E">
            <w:pPr>
              <w:pStyle w:val="TAC"/>
              <w:keepNext w:val="0"/>
              <w:keepLines w:val="0"/>
              <w:rPr>
                <w:del w:id="1211" w:author="Schierer, Christopher" w:date="2019-03-05T18:27:00Z"/>
                <w:szCs w:val="18"/>
              </w:rPr>
            </w:pPr>
            <w:del w:id="1212" w:author="Schierer, Christopher" w:date="2019-03-05T18:27:00Z">
              <w:r w:rsidDel="00AD0FCE">
                <w:rPr>
                  <w:szCs w:val="18"/>
                </w:rPr>
                <w:delText>6</w:delText>
              </w:r>
            </w:del>
          </w:p>
        </w:tc>
        <w:tc>
          <w:tcPr>
            <w:tcW w:w="2722" w:type="dxa"/>
          </w:tcPr>
          <w:p w14:paraId="1C01A093" w14:textId="4252814A" w:rsidR="007B291E" w:rsidRPr="00CD5FA0" w:rsidDel="00AD0FCE" w:rsidRDefault="007B291E" w:rsidP="007B291E">
            <w:pPr>
              <w:pStyle w:val="TAL"/>
              <w:keepNext w:val="0"/>
              <w:keepLines w:val="0"/>
              <w:rPr>
                <w:del w:id="1213" w:author="Schierer, Christopher" w:date="2019-03-05T18:27:00Z"/>
              </w:rPr>
            </w:pPr>
            <w:del w:id="1214" w:author="Schierer, Christopher" w:date="2019-03-05T18:27:00Z">
              <w:r w:rsidRPr="00CD5FA0" w:rsidDel="00AD0FCE">
                <w:delText>Receiver sensitivity variation over the operating frequency range</w:delText>
              </w:r>
            </w:del>
          </w:p>
        </w:tc>
        <w:tc>
          <w:tcPr>
            <w:tcW w:w="2268" w:type="dxa"/>
          </w:tcPr>
          <w:p w14:paraId="4E8F4744" w14:textId="7236D25D" w:rsidR="007B291E" w:rsidRPr="00CD5FA0" w:rsidDel="00AD0FCE" w:rsidRDefault="007B291E" w:rsidP="007B291E">
            <w:pPr>
              <w:pStyle w:val="TAC"/>
              <w:keepNext w:val="0"/>
              <w:keepLines w:val="0"/>
              <w:rPr>
                <w:del w:id="1215" w:author="Schierer, Christopher" w:date="2019-03-05T18:27:00Z"/>
              </w:rPr>
            </w:pPr>
            <w:del w:id="1216" w:author="Schierer, Christopher" w:date="2019-03-05T18:27:00Z">
              <w:r w:rsidRPr="00CD5FA0" w:rsidDel="00AD0FCE">
                <w:delText>3.2</w:delText>
              </w:r>
            </w:del>
          </w:p>
        </w:tc>
        <w:tc>
          <w:tcPr>
            <w:tcW w:w="1560" w:type="dxa"/>
          </w:tcPr>
          <w:p w14:paraId="0579EA78" w14:textId="2EAE797A" w:rsidR="007B291E" w:rsidRPr="00CD5FA0" w:rsidDel="00AD0FCE" w:rsidRDefault="007B291E" w:rsidP="007B291E">
            <w:pPr>
              <w:pStyle w:val="TAC"/>
              <w:keepNext w:val="0"/>
              <w:keepLines w:val="0"/>
              <w:rPr>
                <w:del w:id="1217" w:author="Schierer, Christopher" w:date="2019-03-05T18:27:00Z"/>
              </w:rPr>
            </w:pPr>
            <w:del w:id="1218" w:author="Schierer, Christopher" w:date="2019-03-05T18:27:00Z">
              <w:r w:rsidRPr="00CD5FA0" w:rsidDel="00AD0FCE">
                <w:delText>4.</w:delText>
              </w:r>
              <w:r w:rsidR="005F32D4" w:rsidDel="00AD0FCE">
                <w:delText>2</w:delText>
              </w:r>
              <w:r w:rsidRPr="00CD5FA0" w:rsidDel="00AD0FCE">
                <w:delText>.</w:delText>
              </w:r>
              <w:r w:rsidR="005F32D4" w:rsidDel="00AD0FCE">
                <w:delText>7</w:delText>
              </w:r>
            </w:del>
          </w:p>
        </w:tc>
        <w:tc>
          <w:tcPr>
            <w:tcW w:w="425" w:type="dxa"/>
          </w:tcPr>
          <w:p w14:paraId="3124A083" w14:textId="4D3705D0" w:rsidR="007B291E" w:rsidRPr="00CD5FA0" w:rsidDel="00AD0FCE" w:rsidRDefault="007B291E" w:rsidP="007B291E">
            <w:pPr>
              <w:pStyle w:val="TAC"/>
              <w:keepNext w:val="0"/>
              <w:keepLines w:val="0"/>
              <w:rPr>
                <w:del w:id="1219" w:author="Schierer, Christopher" w:date="2019-03-05T18:27:00Z"/>
              </w:rPr>
            </w:pPr>
            <w:del w:id="1220" w:author="Schierer, Christopher" w:date="2019-03-05T18:27:00Z">
              <w:r w:rsidDel="00AD0FCE">
                <w:delText>C</w:delText>
              </w:r>
            </w:del>
          </w:p>
        </w:tc>
        <w:tc>
          <w:tcPr>
            <w:tcW w:w="1843" w:type="dxa"/>
          </w:tcPr>
          <w:p w14:paraId="652E8DCA" w14:textId="6AB38C3D" w:rsidR="007B291E" w:rsidRPr="00F31DB5" w:rsidDel="00AD0FCE" w:rsidRDefault="007B291E" w:rsidP="007B291E">
            <w:pPr>
              <w:pStyle w:val="TAL"/>
              <w:keepNext w:val="0"/>
              <w:keepLines w:val="0"/>
              <w:rPr>
                <w:del w:id="1221" w:author="Schierer, Christopher" w:date="2019-03-05T18:27:00Z"/>
              </w:rPr>
            </w:pPr>
            <w:del w:id="1222" w:author="Schierer, Christopher" w:date="2019-03-05T18:27:00Z">
              <w:r w:rsidRPr="00027C3A" w:rsidDel="00AD0FCE">
                <w:delText xml:space="preserve">Equipment with the </w:delText>
              </w:r>
              <w:r w:rsidDel="00AD0FCE">
                <w:delText>receiver</w:delText>
              </w:r>
              <w:r w:rsidRPr="00027C3A" w:rsidDel="00AD0FCE">
                <w:delText xml:space="preserve"> function</w:delText>
              </w:r>
            </w:del>
          </w:p>
        </w:tc>
      </w:tr>
      <w:tr w:rsidR="007B291E" w:rsidRPr="00F31DB5" w:rsidDel="00AD0FCE" w14:paraId="30190F42" w14:textId="4FF27E05" w:rsidTr="00286394">
        <w:trPr>
          <w:cantSplit/>
          <w:jc w:val="center"/>
          <w:del w:id="1223" w:author="Schierer, Christopher" w:date="2019-03-05T18:27:00Z"/>
        </w:trPr>
        <w:tc>
          <w:tcPr>
            <w:tcW w:w="675" w:type="dxa"/>
          </w:tcPr>
          <w:p w14:paraId="69ABBE56" w14:textId="63DD814A" w:rsidR="007B291E" w:rsidRPr="00CD5FA0" w:rsidDel="00AD0FCE" w:rsidRDefault="00E361FD" w:rsidP="007B291E">
            <w:pPr>
              <w:pStyle w:val="TAC"/>
              <w:keepNext w:val="0"/>
              <w:keepLines w:val="0"/>
              <w:rPr>
                <w:del w:id="1224" w:author="Schierer, Christopher" w:date="2019-03-05T18:27:00Z"/>
                <w:szCs w:val="18"/>
              </w:rPr>
            </w:pPr>
            <w:del w:id="1225" w:author="Schierer, Christopher" w:date="2019-03-05T18:27:00Z">
              <w:r w:rsidDel="00AD0FCE">
                <w:rPr>
                  <w:szCs w:val="18"/>
                </w:rPr>
                <w:delText>7</w:delText>
              </w:r>
            </w:del>
          </w:p>
        </w:tc>
        <w:tc>
          <w:tcPr>
            <w:tcW w:w="2722" w:type="dxa"/>
          </w:tcPr>
          <w:p w14:paraId="7CB1D715" w14:textId="75746768" w:rsidR="007B291E" w:rsidRPr="00CD5FA0" w:rsidDel="00AD0FCE" w:rsidRDefault="007B291E" w:rsidP="007B291E">
            <w:pPr>
              <w:pStyle w:val="TAL"/>
              <w:keepNext w:val="0"/>
              <w:keepLines w:val="0"/>
              <w:rPr>
                <w:del w:id="1226" w:author="Schierer, Christopher" w:date="2019-03-05T18:27:00Z"/>
              </w:rPr>
            </w:pPr>
            <w:del w:id="1227" w:author="Schierer, Christopher" w:date="2019-03-05T18:27:00Z">
              <w:r w:rsidRPr="00CD5FA0" w:rsidDel="00AD0FCE">
                <w:delText>Receiver RF selectivity and spurious response</w:delText>
              </w:r>
              <w:r w:rsidR="00B80F48" w:rsidDel="00AD0FCE">
                <w:delText xml:space="preserve"> rejection</w:delText>
              </w:r>
            </w:del>
          </w:p>
        </w:tc>
        <w:tc>
          <w:tcPr>
            <w:tcW w:w="2268" w:type="dxa"/>
          </w:tcPr>
          <w:p w14:paraId="4FF9A3BB" w14:textId="0DAFF2D3" w:rsidR="007B291E" w:rsidRPr="00CD5FA0" w:rsidDel="00AD0FCE" w:rsidRDefault="007B291E" w:rsidP="007B291E">
            <w:pPr>
              <w:pStyle w:val="TAC"/>
              <w:keepNext w:val="0"/>
              <w:keepLines w:val="0"/>
              <w:rPr>
                <w:del w:id="1228" w:author="Schierer, Christopher" w:date="2019-03-05T18:27:00Z"/>
              </w:rPr>
            </w:pPr>
            <w:del w:id="1229" w:author="Schierer, Christopher" w:date="2019-03-05T18:27:00Z">
              <w:r w:rsidRPr="00CD5FA0" w:rsidDel="00AD0FCE">
                <w:delText>3.2</w:delText>
              </w:r>
            </w:del>
          </w:p>
        </w:tc>
        <w:tc>
          <w:tcPr>
            <w:tcW w:w="1560" w:type="dxa"/>
          </w:tcPr>
          <w:p w14:paraId="4D954BC5" w14:textId="0B1037BA" w:rsidR="007B291E" w:rsidRPr="00CD5FA0" w:rsidDel="00AD0FCE" w:rsidRDefault="007B291E" w:rsidP="007B291E">
            <w:pPr>
              <w:pStyle w:val="TAC"/>
              <w:keepNext w:val="0"/>
              <w:keepLines w:val="0"/>
              <w:rPr>
                <w:del w:id="1230" w:author="Schierer, Christopher" w:date="2019-03-05T18:27:00Z"/>
              </w:rPr>
            </w:pPr>
            <w:del w:id="1231" w:author="Schierer, Christopher" w:date="2019-03-05T18:27:00Z">
              <w:r w:rsidRPr="00CD5FA0" w:rsidDel="00AD0FCE">
                <w:delText>4.</w:delText>
              </w:r>
              <w:r w:rsidR="005F32D4" w:rsidDel="00AD0FCE">
                <w:delText>2</w:delText>
              </w:r>
              <w:r w:rsidRPr="00CD5FA0" w:rsidDel="00AD0FCE">
                <w:delText>.</w:delText>
              </w:r>
              <w:r w:rsidR="005F32D4" w:rsidDel="00AD0FCE">
                <w:delText>8</w:delText>
              </w:r>
            </w:del>
          </w:p>
        </w:tc>
        <w:tc>
          <w:tcPr>
            <w:tcW w:w="425" w:type="dxa"/>
          </w:tcPr>
          <w:p w14:paraId="7388AA3E" w14:textId="2F47BBCB" w:rsidR="007B291E" w:rsidRPr="00CD5FA0" w:rsidDel="00AD0FCE" w:rsidRDefault="007B291E" w:rsidP="007B291E">
            <w:pPr>
              <w:pStyle w:val="TAC"/>
              <w:keepNext w:val="0"/>
              <w:keepLines w:val="0"/>
              <w:rPr>
                <w:del w:id="1232" w:author="Schierer, Christopher" w:date="2019-03-05T18:27:00Z"/>
              </w:rPr>
            </w:pPr>
            <w:del w:id="1233" w:author="Schierer, Christopher" w:date="2019-03-05T18:27:00Z">
              <w:r w:rsidDel="00AD0FCE">
                <w:delText>C</w:delText>
              </w:r>
            </w:del>
          </w:p>
        </w:tc>
        <w:tc>
          <w:tcPr>
            <w:tcW w:w="1843" w:type="dxa"/>
          </w:tcPr>
          <w:p w14:paraId="5CF7F905" w14:textId="285E97CE" w:rsidR="007B291E" w:rsidRPr="00F31DB5" w:rsidDel="00AD0FCE" w:rsidRDefault="007B291E" w:rsidP="007B291E">
            <w:pPr>
              <w:pStyle w:val="TAL"/>
              <w:keepNext w:val="0"/>
              <w:keepLines w:val="0"/>
              <w:rPr>
                <w:del w:id="1234" w:author="Schierer, Christopher" w:date="2019-03-05T18:27:00Z"/>
              </w:rPr>
            </w:pPr>
            <w:del w:id="1235" w:author="Schierer, Christopher" w:date="2019-03-05T18:27:00Z">
              <w:r w:rsidRPr="00027C3A" w:rsidDel="00AD0FCE">
                <w:delText xml:space="preserve">Equipment with the </w:delText>
              </w:r>
              <w:r w:rsidDel="00AD0FCE">
                <w:delText>receiver</w:delText>
              </w:r>
              <w:r w:rsidRPr="00027C3A" w:rsidDel="00AD0FCE">
                <w:delText xml:space="preserve"> function</w:delText>
              </w:r>
            </w:del>
          </w:p>
        </w:tc>
      </w:tr>
      <w:tr w:rsidR="007B291E" w:rsidRPr="00F31DB5" w:rsidDel="00AD0FCE" w14:paraId="12AAC936" w14:textId="4DEE4A79" w:rsidTr="00286394">
        <w:trPr>
          <w:cantSplit/>
          <w:jc w:val="center"/>
          <w:del w:id="1236" w:author="Schierer, Christopher" w:date="2019-03-05T18:27:00Z"/>
        </w:trPr>
        <w:tc>
          <w:tcPr>
            <w:tcW w:w="675" w:type="dxa"/>
          </w:tcPr>
          <w:p w14:paraId="2EB6BAD1" w14:textId="43E6AE4E" w:rsidR="007B291E" w:rsidRPr="00CD5FA0" w:rsidDel="00AD0FCE" w:rsidRDefault="00E361FD" w:rsidP="007B291E">
            <w:pPr>
              <w:pStyle w:val="TAC"/>
              <w:keepNext w:val="0"/>
              <w:keepLines w:val="0"/>
              <w:rPr>
                <w:del w:id="1237" w:author="Schierer, Christopher" w:date="2019-03-05T18:27:00Z"/>
                <w:szCs w:val="18"/>
              </w:rPr>
            </w:pPr>
            <w:del w:id="1238" w:author="Schierer, Christopher" w:date="2019-03-05T18:27:00Z">
              <w:r w:rsidDel="00AD0FCE">
                <w:rPr>
                  <w:szCs w:val="18"/>
                </w:rPr>
                <w:delText>8</w:delText>
              </w:r>
            </w:del>
          </w:p>
        </w:tc>
        <w:tc>
          <w:tcPr>
            <w:tcW w:w="2722" w:type="dxa"/>
          </w:tcPr>
          <w:p w14:paraId="3329A4E4" w14:textId="03B9BB62" w:rsidR="007B291E" w:rsidRPr="00CD5FA0" w:rsidDel="00AD0FCE" w:rsidRDefault="007B291E" w:rsidP="007B291E">
            <w:pPr>
              <w:pStyle w:val="TAL"/>
              <w:keepNext w:val="0"/>
              <w:keepLines w:val="0"/>
              <w:rPr>
                <w:del w:id="1239" w:author="Schierer, Christopher" w:date="2019-03-05T18:27:00Z"/>
              </w:rPr>
            </w:pPr>
            <w:del w:id="1240" w:author="Schierer, Christopher" w:date="2019-03-05T18:27:00Z">
              <w:r w:rsidRPr="00CD5FA0" w:rsidDel="00AD0FCE">
                <w:delText>Receiver inter-modulation response rejection</w:delText>
              </w:r>
            </w:del>
          </w:p>
        </w:tc>
        <w:tc>
          <w:tcPr>
            <w:tcW w:w="2268" w:type="dxa"/>
          </w:tcPr>
          <w:p w14:paraId="42A5D6E0" w14:textId="0756584D" w:rsidR="007B291E" w:rsidRPr="00CD5FA0" w:rsidDel="00AD0FCE" w:rsidRDefault="007B291E" w:rsidP="007B291E">
            <w:pPr>
              <w:pStyle w:val="TAC"/>
              <w:keepNext w:val="0"/>
              <w:keepLines w:val="0"/>
              <w:rPr>
                <w:del w:id="1241" w:author="Schierer, Christopher" w:date="2019-03-05T18:27:00Z"/>
              </w:rPr>
            </w:pPr>
            <w:del w:id="1242" w:author="Schierer, Christopher" w:date="2019-03-05T18:27:00Z">
              <w:r w:rsidRPr="00CD5FA0" w:rsidDel="00AD0FCE">
                <w:delText>3.2</w:delText>
              </w:r>
            </w:del>
          </w:p>
        </w:tc>
        <w:tc>
          <w:tcPr>
            <w:tcW w:w="1560" w:type="dxa"/>
          </w:tcPr>
          <w:p w14:paraId="5FA784CF" w14:textId="020F9906" w:rsidR="007B291E" w:rsidRPr="00CD5FA0" w:rsidDel="00AD0FCE" w:rsidRDefault="007B291E" w:rsidP="007B291E">
            <w:pPr>
              <w:pStyle w:val="TAC"/>
              <w:keepNext w:val="0"/>
              <w:keepLines w:val="0"/>
              <w:rPr>
                <w:del w:id="1243" w:author="Schierer, Christopher" w:date="2019-03-05T18:27:00Z"/>
              </w:rPr>
            </w:pPr>
            <w:del w:id="1244" w:author="Schierer, Christopher" w:date="2019-03-05T18:27:00Z">
              <w:r w:rsidRPr="00CD5FA0" w:rsidDel="00AD0FCE">
                <w:delText>4.</w:delText>
              </w:r>
              <w:r w:rsidR="005F32D4" w:rsidDel="00AD0FCE">
                <w:delText>2</w:delText>
              </w:r>
              <w:r w:rsidRPr="00CD5FA0" w:rsidDel="00AD0FCE">
                <w:delText>.</w:delText>
              </w:r>
              <w:r w:rsidR="005F32D4" w:rsidDel="00AD0FCE">
                <w:delText>9</w:delText>
              </w:r>
            </w:del>
          </w:p>
        </w:tc>
        <w:tc>
          <w:tcPr>
            <w:tcW w:w="425" w:type="dxa"/>
          </w:tcPr>
          <w:p w14:paraId="389EEC11" w14:textId="3BA7C43A" w:rsidR="007B291E" w:rsidRPr="00CD5FA0" w:rsidDel="00AD0FCE" w:rsidRDefault="007B291E" w:rsidP="007B291E">
            <w:pPr>
              <w:pStyle w:val="TAC"/>
              <w:keepNext w:val="0"/>
              <w:keepLines w:val="0"/>
              <w:rPr>
                <w:del w:id="1245" w:author="Schierer, Christopher" w:date="2019-03-05T18:27:00Z"/>
              </w:rPr>
            </w:pPr>
            <w:del w:id="1246" w:author="Schierer, Christopher" w:date="2019-03-05T18:27:00Z">
              <w:r w:rsidDel="00AD0FCE">
                <w:delText>C</w:delText>
              </w:r>
            </w:del>
          </w:p>
        </w:tc>
        <w:tc>
          <w:tcPr>
            <w:tcW w:w="1843" w:type="dxa"/>
          </w:tcPr>
          <w:p w14:paraId="43D30D1C" w14:textId="5F655803" w:rsidR="007B291E" w:rsidRPr="00F31DB5" w:rsidDel="00AD0FCE" w:rsidRDefault="007B291E" w:rsidP="007B291E">
            <w:pPr>
              <w:pStyle w:val="TAL"/>
              <w:keepNext w:val="0"/>
              <w:keepLines w:val="0"/>
              <w:rPr>
                <w:del w:id="1247" w:author="Schierer, Christopher" w:date="2019-03-05T18:27:00Z"/>
              </w:rPr>
            </w:pPr>
            <w:del w:id="1248" w:author="Schierer, Christopher" w:date="2019-03-05T18:27:00Z">
              <w:r w:rsidRPr="00027C3A" w:rsidDel="00AD0FCE">
                <w:delText xml:space="preserve">Equipment with the </w:delText>
              </w:r>
              <w:r w:rsidDel="00AD0FCE">
                <w:delText>receiver</w:delText>
              </w:r>
              <w:r w:rsidRPr="00027C3A" w:rsidDel="00AD0FCE">
                <w:delText xml:space="preserve"> function</w:delText>
              </w:r>
            </w:del>
          </w:p>
        </w:tc>
      </w:tr>
      <w:tr w:rsidR="007B291E" w:rsidRPr="00F31DB5" w:rsidDel="00AD0FCE" w14:paraId="6CAD0CB9" w14:textId="0DA52BD6" w:rsidTr="00286394">
        <w:trPr>
          <w:cantSplit/>
          <w:jc w:val="center"/>
          <w:del w:id="1249" w:author="Schierer, Christopher" w:date="2019-03-05T18:27:00Z"/>
        </w:trPr>
        <w:tc>
          <w:tcPr>
            <w:tcW w:w="675" w:type="dxa"/>
          </w:tcPr>
          <w:p w14:paraId="64CF4934" w14:textId="62B8FDA6" w:rsidR="007B291E" w:rsidRPr="00CD5FA0" w:rsidDel="00AD0FCE" w:rsidRDefault="00E361FD" w:rsidP="007B291E">
            <w:pPr>
              <w:pStyle w:val="TAC"/>
              <w:keepNext w:val="0"/>
              <w:keepLines w:val="0"/>
              <w:rPr>
                <w:del w:id="1250" w:author="Schierer, Christopher" w:date="2019-03-05T18:27:00Z"/>
                <w:szCs w:val="18"/>
              </w:rPr>
            </w:pPr>
            <w:del w:id="1251" w:author="Schierer, Christopher" w:date="2019-03-05T18:27:00Z">
              <w:r w:rsidDel="00AD0FCE">
                <w:rPr>
                  <w:szCs w:val="18"/>
                </w:rPr>
                <w:delText>9</w:delText>
              </w:r>
            </w:del>
          </w:p>
        </w:tc>
        <w:tc>
          <w:tcPr>
            <w:tcW w:w="2722" w:type="dxa"/>
          </w:tcPr>
          <w:p w14:paraId="7F3844A0" w14:textId="6DE7B340" w:rsidR="007B291E" w:rsidRPr="00CD5FA0" w:rsidDel="00AD0FCE" w:rsidRDefault="007B291E" w:rsidP="007B291E">
            <w:pPr>
              <w:pStyle w:val="TAL"/>
              <w:keepNext w:val="0"/>
              <w:keepLines w:val="0"/>
              <w:rPr>
                <w:del w:id="1252" w:author="Schierer, Christopher" w:date="2019-03-05T18:27:00Z"/>
              </w:rPr>
            </w:pPr>
            <w:del w:id="1253" w:author="Schierer, Christopher" w:date="2019-03-05T18:27:00Z">
              <w:r w:rsidRPr="00CD5FA0" w:rsidDel="00AD0FCE">
                <w:delText>Receiver co-channel rejection</w:delText>
              </w:r>
            </w:del>
          </w:p>
        </w:tc>
        <w:tc>
          <w:tcPr>
            <w:tcW w:w="2268" w:type="dxa"/>
          </w:tcPr>
          <w:p w14:paraId="490A570E" w14:textId="6CD4984E" w:rsidR="007B291E" w:rsidRPr="00CD5FA0" w:rsidDel="00AD0FCE" w:rsidRDefault="007B291E" w:rsidP="007B291E">
            <w:pPr>
              <w:pStyle w:val="TAC"/>
              <w:keepNext w:val="0"/>
              <w:keepLines w:val="0"/>
              <w:rPr>
                <w:del w:id="1254" w:author="Schierer, Christopher" w:date="2019-03-05T18:27:00Z"/>
              </w:rPr>
            </w:pPr>
            <w:del w:id="1255" w:author="Schierer, Christopher" w:date="2019-03-05T18:27:00Z">
              <w:r w:rsidRPr="00CD5FA0" w:rsidDel="00AD0FCE">
                <w:delText>3.2</w:delText>
              </w:r>
            </w:del>
          </w:p>
        </w:tc>
        <w:tc>
          <w:tcPr>
            <w:tcW w:w="1560" w:type="dxa"/>
          </w:tcPr>
          <w:p w14:paraId="2CADAE2E" w14:textId="42938FB7" w:rsidR="007B291E" w:rsidRPr="00CD5FA0" w:rsidDel="00AD0FCE" w:rsidRDefault="007B291E" w:rsidP="007B291E">
            <w:pPr>
              <w:pStyle w:val="TAC"/>
              <w:keepNext w:val="0"/>
              <w:keepLines w:val="0"/>
              <w:rPr>
                <w:del w:id="1256" w:author="Schierer, Christopher" w:date="2019-03-05T18:27:00Z"/>
              </w:rPr>
            </w:pPr>
            <w:del w:id="1257" w:author="Schierer, Christopher" w:date="2019-03-05T18:27:00Z">
              <w:r w:rsidRPr="00CD5FA0" w:rsidDel="00AD0FCE">
                <w:delText>4.</w:delText>
              </w:r>
              <w:r w:rsidR="005F32D4" w:rsidDel="00AD0FCE">
                <w:delText>2</w:delText>
              </w:r>
              <w:r w:rsidRPr="00CD5FA0" w:rsidDel="00AD0FCE">
                <w:delText>.</w:delText>
              </w:r>
              <w:r w:rsidR="005F32D4" w:rsidDel="00AD0FCE">
                <w:delText>10</w:delText>
              </w:r>
            </w:del>
          </w:p>
        </w:tc>
        <w:tc>
          <w:tcPr>
            <w:tcW w:w="425" w:type="dxa"/>
          </w:tcPr>
          <w:p w14:paraId="1DFFDE86" w14:textId="5903022D" w:rsidR="007B291E" w:rsidRPr="00CD5FA0" w:rsidDel="00AD0FCE" w:rsidRDefault="007B291E" w:rsidP="007B291E">
            <w:pPr>
              <w:pStyle w:val="TAC"/>
              <w:keepNext w:val="0"/>
              <w:keepLines w:val="0"/>
              <w:rPr>
                <w:del w:id="1258" w:author="Schierer, Christopher" w:date="2019-03-05T18:27:00Z"/>
              </w:rPr>
            </w:pPr>
            <w:del w:id="1259" w:author="Schierer, Christopher" w:date="2019-03-05T18:27:00Z">
              <w:r w:rsidDel="00AD0FCE">
                <w:delText>C</w:delText>
              </w:r>
            </w:del>
          </w:p>
        </w:tc>
        <w:tc>
          <w:tcPr>
            <w:tcW w:w="1843" w:type="dxa"/>
          </w:tcPr>
          <w:p w14:paraId="7C087CEA" w14:textId="23E46FE3" w:rsidR="007B291E" w:rsidRPr="00F31DB5" w:rsidDel="00AD0FCE" w:rsidRDefault="007B291E" w:rsidP="007B291E">
            <w:pPr>
              <w:pStyle w:val="TAL"/>
              <w:keepNext w:val="0"/>
              <w:keepLines w:val="0"/>
              <w:rPr>
                <w:del w:id="1260" w:author="Schierer, Christopher" w:date="2019-03-05T18:27:00Z"/>
              </w:rPr>
            </w:pPr>
            <w:del w:id="1261" w:author="Schierer, Christopher" w:date="2019-03-05T18:27:00Z">
              <w:r w:rsidRPr="00027C3A" w:rsidDel="00AD0FCE">
                <w:delText xml:space="preserve">Equipment with the </w:delText>
              </w:r>
              <w:r w:rsidDel="00AD0FCE">
                <w:delText>receiver</w:delText>
              </w:r>
              <w:r w:rsidRPr="00027C3A" w:rsidDel="00AD0FCE">
                <w:delText xml:space="preserve"> function</w:delText>
              </w:r>
            </w:del>
          </w:p>
        </w:tc>
      </w:tr>
      <w:tr w:rsidR="007B291E" w:rsidRPr="00F31DB5" w:rsidDel="00AD0FCE" w14:paraId="3FCB41AE" w14:textId="0B40BE32" w:rsidTr="00286394">
        <w:trPr>
          <w:cantSplit/>
          <w:trHeight w:val="503"/>
          <w:jc w:val="center"/>
          <w:del w:id="1262" w:author="Schierer, Christopher" w:date="2019-03-05T18:27:00Z"/>
        </w:trPr>
        <w:tc>
          <w:tcPr>
            <w:tcW w:w="675" w:type="dxa"/>
          </w:tcPr>
          <w:p w14:paraId="35F331F7" w14:textId="5F0CA719" w:rsidR="007B291E" w:rsidRPr="00CD5FA0" w:rsidDel="00AD0FCE" w:rsidRDefault="00E361FD" w:rsidP="007B291E">
            <w:pPr>
              <w:pStyle w:val="TAC"/>
              <w:keepNext w:val="0"/>
              <w:keepLines w:val="0"/>
              <w:rPr>
                <w:del w:id="1263" w:author="Schierer, Christopher" w:date="2019-03-05T18:27:00Z"/>
                <w:szCs w:val="18"/>
              </w:rPr>
            </w:pPr>
            <w:del w:id="1264" w:author="Schierer, Christopher" w:date="2019-03-05T18:27:00Z">
              <w:r w:rsidDel="00AD0FCE">
                <w:rPr>
                  <w:szCs w:val="18"/>
                </w:rPr>
                <w:delText>10</w:delText>
              </w:r>
            </w:del>
          </w:p>
        </w:tc>
        <w:tc>
          <w:tcPr>
            <w:tcW w:w="2722" w:type="dxa"/>
          </w:tcPr>
          <w:p w14:paraId="4DD0AA1F" w14:textId="03734353" w:rsidR="007B291E" w:rsidRPr="00CD5FA0" w:rsidDel="00AD0FCE" w:rsidRDefault="007B291E" w:rsidP="007B291E">
            <w:pPr>
              <w:pStyle w:val="TAL"/>
              <w:keepNext w:val="0"/>
              <w:keepLines w:val="0"/>
              <w:rPr>
                <w:del w:id="1265" w:author="Schierer, Christopher" w:date="2019-03-05T18:27:00Z"/>
              </w:rPr>
            </w:pPr>
            <w:del w:id="1266" w:author="Schierer, Christopher" w:date="2019-03-05T18:27:00Z">
              <w:r w:rsidRPr="00CD5FA0" w:rsidDel="00AD0FCE">
                <w:delText>Receiver blocking</w:delText>
              </w:r>
            </w:del>
          </w:p>
        </w:tc>
        <w:tc>
          <w:tcPr>
            <w:tcW w:w="2268" w:type="dxa"/>
          </w:tcPr>
          <w:p w14:paraId="095FABBE" w14:textId="77EA8770" w:rsidR="007B291E" w:rsidRPr="00CD5FA0" w:rsidDel="00AD0FCE" w:rsidRDefault="007B291E" w:rsidP="007B291E">
            <w:pPr>
              <w:pStyle w:val="TAC"/>
              <w:keepNext w:val="0"/>
              <w:keepLines w:val="0"/>
              <w:rPr>
                <w:del w:id="1267" w:author="Schierer, Christopher" w:date="2019-03-05T18:27:00Z"/>
              </w:rPr>
            </w:pPr>
            <w:del w:id="1268" w:author="Schierer, Christopher" w:date="2019-03-05T18:27:00Z">
              <w:r w:rsidRPr="00CD5FA0" w:rsidDel="00AD0FCE">
                <w:delText>3.2</w:delText>
              </w:r>
            </w:del>
          </w:p>
        </w:tc>
        <w:tc>
          <w:tcPr>
            <w:tcW w:w="1560" w:type="dxa"/>
          </w:tcPr>
          <w:p w14:paraId="591B357C" w14:textId="1BCD2327" w:rsidR="007B291E" w:rsidRPr="00CD5FA0" w:rsidDel="00AD0FCE" w:rsidRDefault="007B291E" w:rsidP="007B291E">
            <w:pPr>
              <w:pStyle w:val="TAC"/>
              <w:keepNext w:val="0"/>
              <w:keepLines w:val="0"/>
              <w:rPr>
                <w:del w:id="1269" w:author="Schierer, Christopher" w:date="2019-03-05T18:27:00Z"/>
              </w:rPr>
            </w:pPr>
            <w:del w:id="1270" w:author="Schierer, Christopher" w:date="2019-03-05T18:27:00Z">
              <w:r w:rsidRPr="00CD5FA0" w:rsidDel="00AD0FCE">
                <w:delText>4.</w:delText>
              </w:r>
              <w:r w:rsidR="005F32D4" w:rsidDel="00AD0FCE">
                <w:delText>2</w:delText>
              </w:r>
              <w:r w:rsidRPr="00CD5FA0" w:rsidDel="00AD0FCE">
                <w:delText>.</w:delText>
              </w:r>
              <w:r w:rsidR="005F32D4" w:rsidDel="00AD0FCE">
                <w:delText>11</w:delText>
              </w:r>
            </w:del>
          </w:p>
        </w:tc>
        <w:tc>
          <w:tcPr>
            <w:tcW w:w="425" w:type="dxa"/>
          </w:tcPr>
          <w:p w14:paraId="03DFC82B" w14:textId="1806679D" w:rsidR="007B291E" w:rsidRPr="00CD5FA0" w:rsidDel="00AD0FCE" w:rsidRDefault="007B291E" w:rsidP="007B291E">
            <w:pPr>
              <w:pStyle w:val="TAC"/>
              <w:keepNext w:val="0"/>
              <w:keepLines w:val="0"/>
              <w:rPr>
                <w:del w:id="1271" w:author="Schierer, Christopher" w:date="2019-03-05T18:27:00Z"/>
              </w:rPr>
            </w:pPr>
            <w:del w:id="1272" w:author="Schierer, Christopher" w:date="2019-03-05T18:27:00Z">
              <w:r w:rsidDel="00AD0FCE">
                <w:delText>C</w:delText>
              </w:r>
            </w:del>
          </w:p>
        </w:tc>
        <w:tc>
          <w:tcPr>
            <w:tcW w:w="1843" w:type="dxa"/>
          </w:tcPr>
          <w:p w14:paraId="3B0EBF3C" w14:textId="0A5F760E" w:rsidR="007B291E" w:rsidRPr="00F31DB5" w:rsidDel="00AD0FCE" w:rsidRDefault="007B291E" w:rsidP="007B291E">
            <w:pPr>
              <w:pStyle w:val="TAL"/>
              <w:keepNext w:val="0"/>
              <w:keepLines w:val="0"/>
              <w:rPr>
                <w:del w:id="1273" w:author="Schierer, Christopher" w:date="2019-03-05T18:27:00Z"/>
              </w:rPr>
            </w:pPr>
            <w:del w:id="1274" w:author="Schierer, Christopher" w:date="2019-03-05T18:27:00Z">
              <w:r w:rsidRPr="00027C3A" w:rsidDel="00AD0FCE">
                <w:delText xml:space="preserve">Equipment with the </w:delText>
              </w:r>
              <w:r w:rsidDel="00AD0FCE">
                <w:delText>receiver</w:delText>
              </w:r>
              <w:r w:rsidRPr="00027C3A" w:rsidDel="00AD0FCE">
                <w:delText xml:space="preserve"> function</w:delText>
              </w:r>
            </w:del>
          </w:p>
        </w:tc>
      </w:tr>
      <w:tr w:rsidR="007B291E" w:rsidRPr="00F31DB5" w:rsidDel="00AD0FCE" w14:paraId="40F2BFB7" w14:textId="68FAC049" w:rsidTr="00286394">
        <w:trPr>
          <w:cantSplit/>
          <w:trHeight w:val="503"/>
          <w:jc w:val="center"/>
          <w:del w:id="1275" w:author="Schierer, Christopher" w:date="2019-03-05T18:27:00Z"/>
        </w:trPr>
        <w:tc>
          <w:tcPr>
            <w:tcW w:w="675" w:type="dxa"/>
          </w:tcPr>
          <w:p w14:paraId="65237A3C" w14:textId="487B258A" w:rsidR="007B291E" w:rsidRPr="00CD5FA0" w:rsidDel="00AD0FCE" w:rsidRDefault="007B291E" w:rsidP="007B291E">
            <w:pPr>
              <w:pStyle w:val="TAC"/>
              <w:keepNext w:val="0"/>
              <w:keepLines w:val="0"/>
              <w:rPr>
                <w:del w:id="1276" w:author="Schierer, Christopher" w:date="2019-03-05T18:27:00Z"/>
                <w:szCs w:val="18"/>
              </w:rPr>
            </w:pPr>
            <w:del w:id="1277" w:author="Schierer, Christopher" w:date="2019-03-05T18:27:00Z">
              <w:r w:rsidRPr="00CD5FA0" w:rsidDel="00AD0FCE">
                <w:rPr>
                  <w:szCs w:val="18"/>
                </w:rPr>
                <w:delText>1</w:delText>
              </w:r>
              <w:r w:rsidR="00E361FD" w:rsidDel="00AD0FCE">
                <w:rPr>
                  <w:szCs w:val="18"/>
                </w:rPr>
                <w:delText>1</w:delText>
              </w:r>
            </w:del>
          </w:p>
        </w:tc>
        <w:tc>
          <w:tcPr>
            <w:tcW w:w="2722" w:type="dxa"/>
          </w:tcPr>
          <w:p w14:paraId="1D154104" w14:textId="375BE8F0" w:rsidR="007B291E" w:rsidRPr="00CD5FA0" w:rsidDel="00AD0FCE" w:rsidRDefault="007B291E" w:rsidP="007B291E">
            <w:pPr>
              <w:pStyle w:val="TAL"/>
              <w:keepNext w:val="0"/>
              <w:keepLines w:val="0"/>
              <w:rPr>
                <w:del w:id="1278" w:author="Schierer, Christopher" w:date="2019-03-05T18:27:00Z"/>
              </w:rPr>
            </w:pPr>
            <w:del w:id="1279" w:author="Schierer, Christopher" w:date="2019-03-05T18:27:00Z">
              <w:r w:rsidRPr="00CD5FA0" w:rsidDel="00AD0FCE">
                <w:delText>Receiver sensitivity</w:delText>
              </w:r>
            </w:del>
          </w:p>
        </w:tc>
        <w:tc>
          <w:tcPr>
            <w:tcW w:w="2268" w:type="dxa"/>
          </w:tcPr>
          <w:p w14:paraId="536BFB89" w14:textId="5C0415CE" w:rsidR="007B291E" w:rsidRPr="00CD5FA0" w:rsidDel="00AD0FCE" w:rsidRDefault="007B291E" w:rsidP="007B291E">
            <w:pPr>
              <w:pStyle w:val="TAC"/>
              <w:keepNext w:val="0"/>
              <w:keepLines w:val="0"/>
              <w:rPr>
                <w:del w:id="1280" w:author="Schierer, Christopher" w:date="2019-03-05T18:27:00Z"/>
              </w:rPr>
            </w:pPr>
            <w:del w:id="1281" w:author="Schierer, Christopher" w:date="2019-03-05T18:27:00Z">
              <w:r w:rsidRPr="00CD5FA0" w:rsidDel="00AD0FCE">
                <w:delText>3.2</w:delText>
              </w:r>
            </w:del>
          </w:p>
        </w:tc>
        <w:tc>
          <w:tcPr>
            <w:tcW w:w="1560" w:type="dxa"/>
          </w:tcPr>
          <w:p w14:paraId="709DA2BD" w14:textId="301D0782" w:rsidR="007B291E" w:rsidRPr="00CD5FA0" w:rsidDel="00AD0FCE" w:rsidRDefault="007B291E" w:rsidP="007B291E">
            <w:pPr>
              <w:pStyle w:val="TAC"/>
              <w:keepNext w:val="0"/>
              <w:keepLines w:val="0"/>
              <w:rPr>
                <w:del w:id="1282" w:author="Schierer, Christopher" w:date="2019-03-05T18:27:00Z"/>
              </w:rPr>
            </w:pPr>
            <w:del w:id="1283" w:author="Schierer, Christopher" w:date="2019-03-05T18:27:00Z">
              <w:r w:rsidRPr="00CD5FA0" w:rsidDel="00AD0FCE">
                <w:delText>4.</w:delText>
              </w:r>
              <w:r w:rsidR="005F32D4" w:rsidDel="00AD0FCE">
                <w:delText>2</w:delText>
              </w:r>
              <w:r w:rsidRPr="00CD5FA0" w:rsidDel="00AD0FCE">
                <w:delText>.</w:delText>
              </w:r>
              <w:r w:rsidR="005F32D4" w:rsidDel="00AD0FCE">
                <w:delText>12</w:delText>
              </w:r>
            </w:del>
          </w:p>
        </w:tc>
        <w:tc>
          <w:tcPr>
            <w:tcW w:w="425" w:type="dxa"/>
          </w:tcPr>
          <w:p w14:paraId="6A79230B" w14:textId="30DD584A" w:rsidR="007B291E" w:rsidRPr="00CD5FA0" w:rsidDel="00AD0FCE" w:rsidRDefault="007B291E" w:rsidP="007B291E">
            <w:pPr>
              <w:pStyle w:val="TAC"/>
              <w:keepNext w:val="0"/>
              <w:keepLines w:val="0"/>
              <w:rPr>
                <w:del w:id="1284" w:author="Schierer, Christopher" w:date="2019-03-05T18:27:00Z"/>
              </w:rPr>
            </w:pPr>
            <w:del w:id="1285" w:author="Schierer, Christopher" w:date="2019-03-05T18:27:00Z">
              <w:r w:rsidDel="00AD0FCE">
                <w:delText>C</w:delText>
              </w:r>
            </w:del>
          </w:p>
        </w:tc>
        <w:tc>
          <w:tcPr>
            <w:tcW w:w="1843" w:type="dxa"/>
          </w:tcPr>
          <w:p w14:paraId="44425CE6" w14:textId="70041DDE" w:rsidR="007B291E" w:rsidRPr="00F31DB5" w:rsidDel="00AD0FCE" w:rsidRDefault="007B291E" w:rsidP="007B291E">
            <w:pPr>
              <w:pStyle w:val="TAL"/>
              <w:keepNext w:val="0"/>
              <w:keepLines w:val="0"/>
              <w:rPr>
                <w:del w:id="1286" w:author="Schierer, Christopher" w:date="2019-03-05T18:27:00Z"/>
              </w:rPr>
            </w:pPr>
            <w:del w:id="1287" w:author="Schierer, Christopher" w:date="2019-03-05T18:27:00Z">
              <w:r w:rsidRPr="00027C3A" w:rsidDel="00AD0FCE">
                <w:delText xml:space="preserve">Equipment with the </w:delText>
              </w:r>
              <w:r w:rsidDel="00AD0FCE">
                <w:delText>receiver</w:delText>
              </w:r>
              <w:r w:rsidRPr="00027C3A" w:rsidDel="00AD0FCE">
                <w:delText xml:space="preserve"> function</w:delText>
              </w:r>
            </w:del>
          </w:p>
        </w:tc>
      </w:tr>
      <w:tr w:rsidR="00E361FD" w:rsidRPr="00F31DB5" w:rsidDel="00AD0FCE" w14:paraId="1F073D4F" w14:textId="269CBCF7" w:rsidTr="00286394">
        <w:trPr>
          <w:cantSplit/>
          <w:jc w:val="center"/>
          <w:del w:id="1288" w:author="Schierer, Christopher" w:date="2019-03-05T18:27:00Z"/>
        </w:trPr>
        <w:tc>
          <w:tcPr>
            <w:tcW w:w="675" w:type="dxa"/>
          </w:tcPr>
          <w:p w14:paraId="5D13DE00" w14:textId="3E2BB017" w:rsidR="00E361FD" w:rsidRPr="00CD5FA0" w:rsidDel="00AD0FCE" w:rsidRDefault="00E361FD" w:rsidP="00E361FD">
            <w:pPr>
              <w:pStyle w:val="TAC"/>
              <w:keepNext w:val="0"/>
              <w:keepLines w:val="0"/>
              <w:rPr>
                <w:del w:id="1289" w:author="Schierer, Christopher" w:date="2019-03-05T18:27:00Z"/>
                <w:szCs w:val="18"/>
              </w:rPr>
            </w:pPr>
            <w:del w:id="1290" w:author="Schierer, Christopher" w:date="2019-03-05T18:27:00Z">
              <w:r w:rsidRPr="00CD5FA0" w:rsidDel="00AD0FCE">
                <w:rPr>
                  <w:szCs w:val="18"/>
                </w:rPr>
                <w:delText>1</w:delText>
              </w:r>
              <w:r w:rsidDel="00AD0FCE">
                <w:rPr>
                  <w:szCs w:val="18"/>
                </w:rPr>
                <w:delText>2</w:delText>
              </w:r>
            </w:del>
          </w:p>
        </w:tc>
        <w:tc>
          <w:tcPr>
            <w:tcW w:w="2722" w:type="dxa"/>
          </w:tcPr>
          <w:p w14:paraId="5E389964" w14:textId="2D0F2E09" w:rsidR="00E361FD" w:rsidRPr="00CD5FA0" w:rsidDel="00AD0FCE" w:rsidRDefault="00E361FD" w:rsidP="00E361FD">
            <w:pPr>
              <w:pStyle w:val="TAL"/>
              <w:keepNext w:val="0"/>
              <w:keepLines w:val="0"/>
              <w:rPr>
                <w:del w:id="1291" w:author="Schierer, Christopher" w:date="2019-03-05T18:27:00Z"/>
              </w:rPr>
            </w:pPr>
            <w:del w:id="1292" w:author="Schierer, Christopher" w:date="2019-03-05T18:27:00Z">
              <w:r w:rsidRPr="00CD5FA0" w:rsidDel="00AD0FCE">
                <w:delText>Receiver spurious emissions</w:delText>
              </w:r>
            </w:del>
          </w:p>
        </w:tc>
        <w:tc>
          <w:tcPr>
            <w:tcW w:w="2268" w:type="dxa"/>
          </w:tcPr>
          <w:p w14:paraId="10E6DA60" w14:textId="3A65D447" w:rsidR="00E361FD" w:rsidRPr="00CD5FA0" w:rsidDel="00AD0FCE" w:rsidRDefault="00E361FD" w:rsidP="00E361FD">
            <w:pPr>
              <w:pStyle w:val="TAC"/>
              <w:keepNext w:val="0"/>
              <w:keepLines w:val="0"/>
              <w:rPr>
                <w:del w:id="1293" w:author="Schierer, Christopher" w:date="2019-03-05T18:27:00Z"/>
              </w:rPr>
            </w:pPr>
            <w:del w:id="1294" w:author="Schierer, Christopher" w:date="2019-03-05T18:27:00Z">
              <w:r w:rsidRPr="00CD5FA0" w:rsidDel="00AD0FCE">
                <w:delText>3.2</w:delText>
              </w:r>
            </w:del>
          </w:p>
        </w:tc>
        <w:tc>
          <w:tcPr>
            <w:tcW w:w="1560" w:type="dxa"/>
          </w:tcPr>
          <w:p w14:paraId="3C6177AE" w14:textId="212715FB" w:rsidR="00E361FD" w:rsidRPr="00CD5FA0" w:rsidDel="00AD0FCE" w:rsidRDefault="00E361FD" w:rsidP="00E361FD">
            <w:pPr>
              <w:pStyle w:val="TAC"/>
              <w:keepNext w:val="0"/>
              <w:keepLines w:val="0"/>
              <w:rPr>
                <w:del w:id="1295" w:author="Schierer, Christopher" w:date="2019-03-05T18:27:00Z"/>
              </w:rPr>
            </w:pPr>
            <w:del w:id="1296" w:author="Schierer, Christopher" w:date="2019-03-05T18:27:00Z">
              <w:r w:rsidDel="00AD0FCE">
                <w:delText>4.</w:delText>
              </w:r>
              <w:r w:rsidR="005F32D4" w:rsidDel="00AD0FCE">
                <w:delText>2</w:delText>
              </w:r>
              <w:r w:rsidDel="00AD0FCE">
                <w:delText>.</w:delText>
              </w:r>
              <w:r w:rsidR="005F32D4" w:rsidDel="00AD0FCE">
                <w:delText>13</w:delText>
              </w:r>
            </w:del>
          </w:p>
        </w:tc>
        <w:tc>
          <w:tcPr>
            <w:tcW w:w="425" w:type="dxa"/>
          </w:tcPr>
          <w:p w14:paraId="02392CB3" w14:textId="0166B31B" w:rsidR="00E361FD" w:rsidRPr="00CD5FA0" w:rsidDel="00AD0FCE" w:rsidRDefault="00E361FD" w:rsidP="00E361FD">
            <w:pPr>
              <w:pStyle w:val="TAC"/>
              <w:keepNext w:val="0"/>
              <w:keepLines w:val="0"/>
              <w:rPr>
                <w:del w:id="1297" w:author="Schierer, Christopher" w:date="2019-03-05T18:27:00Z"/>
              </w:rPr>
            </w:pPr>
            <w:del w:id="1298" w:author="Schierer, Christopher" w:date="2019-03-05T18:27:00Z">
              <w:r w:rsidDel="00AD0FCE">
                <w:delText>C</w:delText>
              </w:r>
            </w:del>
          </w:p>
        </w:tc>
        <w:tc>
          <w:tcPr>
            <w:tcW w:w="1843" w:type="dxa"/>
          </w:tcPr>
          <w:p w14:paraId="66748460" w14:textId="64763A05" w:rsidR="00E361FD" w:rsidRPr="00F31DB5" w:rsidDel="00AD0FCE" w:rsidRDefault="00E361FD" w:rsidP="00E361FD">
            <w:pPr>
              <w:pStyle w:val="TAL"/>
              <w:keepNext w:val="0"/>
              <w:keepLines w:val="0"/>
              <w:rPr>
                <w:del w:id="1299" w:author="Schierer, Christopher" w:date="2019-03-05T18:27:00Z"/>
              </w:rPr>
            </w:pPr>
            <w:del w:id="1300" w:author="Schierer, Christopher" w:date="2019-03-05T18:27:00Z">
              <w:r w:rsidRPr="00477CFF" w:rsidDel="00AD0FCE">
                <w:delText>Equipment with the receiver function</w:delText>
              </w:r>
            </w:del>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022C9F8D" w:rsidR="00B76D2A" w:rsidRDefault="00B76D2A" w:rsidP="000D3822">
      <w:pPr>
        <w:pStyle w:val="EX"/>
      </w:pPr>
      <w:r w:rsidRPr="00B63DD1">
        <w:rPr>
          <w:b/>
        </w:rPr>
        <w:t>Description</w:t>
      </w:r>
      <w:r w:rsidRPr="00221470">
        <w:tab/>
        <w:t>A textual reference to the requirement.</w:t>
      </w:r>
    </w:p>
    <w:p w14:paraId="0EC664D4" w14:textId="77777777" w:rsidR="000F684B" w:rsidRPr="00836213" w:rsidRDefault="000F684B" w:rsidP="000F684B">
      <w:pPr>
        <w:pStyle w:val="EX"/>
        <w:rPr>
          <w:b/>
        </w:rPr>
      </w:pPr>
      <w:r w:rsidRPr="00836213">
        <w:rPr>
          <w:b/>
        </w:rPr>
        <w:t>Essential requirements of Directive</w:t>
      </w:r>
    </w:p>
    <w:p w14:paraId="6C16C6F2" w14:textId="77777777" w:rsidR="000F684B" w:rsidRPr="00836213" w:rsidRDefault="000F684B" w:rsidP="000F684B">
      <w:pPr>
        <w:pStyle w:val="EX"/>
      </w:pPr>
      <w:r w:rsidRPr="00836213">
        <w:tab/>
        <w:t>Identification of article(s) defining the requirement in the Directive.</w:t>
      </w:r>
    </w:p>
    <w:p w14:paraId="04F19215" w14:textId="77777777" w:rsidR="000F684B" w:rsidRPr="00221470" w:rsidRDefault="000F684B" w:rsidP="000D3822">
      <w:pPr>
        <w:pStyle w:val="EX"/>
      </w:pPr>
    </w:p>
    <w:p w14:paraId="1E2ABF9D" w14:textId="77777777" w:rsidR="000F684B" w:rsidRPr="00221470" w:rsidRDefault="000F684B" w:rsidP="000F684B">
      <w:pPr>
        <w:pStyle w:val="EX"/>
      </w:pPr>
      <w:r w:rsidRPr="00836213">
        <w:rPr>
          <w:b/>
        </w:rPr>
        <w:t>Clause(s) of the present document</w:t>
      </w:r>
    </w:p>
    <w:p w14:paraId="2FDBFA69" w14:textId="6026525E" w:rsidR="00B76D2A" w:rsidRPr="00221470" w:rsidRDefault="00B76D2A" w:rsidP="000D3822">
      <w:pPr>
        <w:pStyle w:val="EX"/>
      </w:pP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1301" w:name="_Toc433228615"/>
      <w:bookmarkStart w:id="1302" w:name="_Toc473302919"/>
      <w:r>
        <w:rPr>
          <w:rStyle w:val="Guidance"/>
        </w:rPr>
        <w:br w:type="page"/>
      </w:r>
    </w:p>
    <w:p w14:paraId="43407CBC" w14:textId="375ED9AE" w:rsidR="00C95C84" w:rsidRPr="00BB7870" w:rsidRDefault="00C95C84" w:rsidP="00F80A19">
      <w:pPr>
        <w:pStyle w:val="Heading1"/>
        <w:ind w:left="360" w:firstLine="0"/>
      </w:pPr>
      <w:bookmarkStart w:id="1303" w:name="_Toc530741704"/>
      <w:bookmarkEnd w:id="1301"/>
      <w:bookmarkEnd w:id="1302"/>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1303"/>
    </w:p>
    <w:p w14:paraId="5CCB6ACB" w14:textId="77777777" w:rsidR="0089796A" w:rsidRPr="00BB7870" w:rsidRDefault="0089796A" w:rsidP="00C060C5">
      <w:pPr>
        <w:keepNext/>
        <w:ind w:left="283"/>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100C5657" w14:textId="77777777" w:rsidR="0089796A" w:rsidRPr="00A84066" w:rsidRDefault="0089796A" w:rsidP="005C40BA">
      <w:pPr>
        <w:pStyle w:val="EX"/>
        <w:tabs>
          <w:tab w:val="num" w:pos="1209"/>
        </w:tabs>
        <w:ind w:left="0" w:firstLine="0"/>
      </w:pPr>
    </w:p>
    <w:p w14:paraId="386926CE" w14:textId="6D63898F" w:rsidR="00C95C84" w:rsidRPr="00BB7870" w:rsidRDefault="00444C44" w:rsidP="00AC51A3">
      <w:pPr>
        <w:pStyle w:val="Heading1"/>
      </w:pPr>
      <w:r>
        <w:rPr>
          <w:rStyle w:val="Guidance"/>
        </w:rPr>
        <w:br w:type="page"/>
      </w:r>
      <w:bookmarkStart w:id="1304" w:name="_Toc530741705"/>
      <w:r w:rsidR="00477AB6">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1304"/>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bl>
    <w:p w14:paraId="330BA233" w14:textId="77777777" w:rsidR="00C95C84" w:rsidRPr="00BB7870" w:rsidRDefault="00C95C84" w:rsidP="00C95C84"/>
    <w:p w14:paraId="00F7CE20" w14:textId="00818678" w:rsidR="00C95C84" w:rsidRPr="00BB7870" w:rsidRDefault="00C95C84" w:rsidP="00C95C84">
      <w:pPr>
        <w:pStyle w:val="Heading1"/>
      </w:pPr>
      <w:bookmarkStart w:id="1305" w:name="_Toc530741706"/>
      <w:r w:rsidRPr="00BB7870">
        <w:t>History</w:t>
      </w:r>
      <w:bookmarkEnd w:id="1305"/>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CE96DB1" w:rsidR="000965D2" w:rsidRPr="00BB7870" w:rsidRDefault="000965D2" w:rsidP="000965D2">
            <w:pPr>
              <w:pStyle w:val="FP"/>
              <w:spacing w:before="80" w:after="80"/>
              <w:ind w:left="57"/>
            </w:pPr>
            <w:del w:id="1306" w:author="Schierer, Christopher" w:date="2019-03-05T18:27:00Z">
              <w:r w:rsidDel="00AD0FCE">
                <w:delText>0.0.9</w:delText>
              </w:r>
            </w:del>
            <w:ins w:id="1307" w:author="Schierer, Christopher" w:date="2019-03-05T18:27:00Z">
              <w:r w:rsidR="00AD0FCE">
                <w:t>X.X.X</w:t>
              </w:r>
            </w:ins>
          </w:p>
        </w:tc>
        <w:tc>
          <w:tcPr>
            <w:tcW w:w="1588" w:type="dxa"/>
            <w:tcBorders>
              <w:top w:val="single" w:sz="6" w:space="0" w:color="auto"/>
              <w:left w:val="single" w:sz="6" w:space="0" w:color="auto"/>
              <w:bottom w:val="single" w:sz="6" w:space="0" w:color="auto"/>
              <w:right w:val="single" w:sz="6" w:space="0" w:color="auto"/>
            </w:tcBorders>
          </w:tcPr>
          <w:p w14:paraId="1ADC3055" w14:textId="4BE785B7" w:rsidR="000965D2" w:rsidRPr="00BB7870" w:rsidRDefault="000965D2" w:rsidP="000965D2">
            <w:pPr>
              <w:pStyle w:val="FP"/>
              <w:spacing w:before="80" w:after="80"/>
              <w:ind w:left="57"/>
            </w:pPr>
            <w:del w:id="1308" w:author="Schierer, Christopher" w:date="2019-03-05T18:28:00Z">
              <w:r w:rsidDel="00AD0FCE">
                <w:delText>05.02.2015</w:delText>
              </w:r>
            </w:del>
            <w:ins w:id="1309" w:author="Schierer, Christopher" w:date="2019-03-05T18:28:00Z">
              <w:r w:rsidR="00AD0FCE">
                <w:t>05.03.2019</w:t>
              </w:r>
            </w:ins>
          </w:p>
        </w:tc>
        <w:tc>
          <w:tcPr>
            <w:tcW w:w="6804" w:type="dxa"/>
            <w:tcBorders>
              <w:top w:val="single" w:sz="6" w:space="0" w:color="auto"/>
              <w:bottom w:val="single" w:sz="6" w:space="0" w:color="auto"/>
              <w:right w:val="single" w:sz="6" w:space="0" w:color="auto"/>
            </w:tcBorders>
          </w:tcPr>
          <w:p w14:paraId="0C36F57D" w14:textId="00E36700" w:rsidR="000965D2" w:rsidRPr="00BB7870" w:rsidRDefault="000965D2" w:rsidP="000965D2">
            <w:pPr>
              <w:pStyle w:val="FP"/>
              <w:tabs>
                <w:tab w:val="left" w:pos="3261"/>
                <w:tab w:val="left" w:pos="4395"/>
              </w:tabs>
              <w:spacing w:before="80" w:after="80"/>
              <w:ind w:left="57"/>
            </w:pPr>
            <w:del w:id="1310" w:author="Schierer, Christopher" w:date="2019-03-05T18:28:00Z">
              <w:r w:rsidDel="00AD0FCE">
                <w:delText>Complete document review during STF Meeting (STF 485)</w:delText>
              </w:r>
            </w:del>
            <w:ins w:id="1311" w:author="Schierer, Christopher" w:date="2019-03-05T18:28:00Z">
              <w:r w:rsidR="00AD0FCE">
                <w:t>Document construction from latest ETSI TG AERO edition of EN 303 213-5-1.</w:t>
              </w:r>
            </w:ins>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443D1DCA" w:rsidR="000965D2" w:rsidRPr="00BB7870" w:rsidRDefault="000965D2" w:rsidP="000965D2">
            <w:pPr>
              <w:pStyle w:val="FP"/>
              <w:spacing w:before="80" w:after="80"/>
              <w:ind w:left="57"/>
            </w:pPr>
            <w:del w:id="1312" w:author="Schierer, Christopher" w:date="2019-03-05T18:28:00Z">
              <w:r w:rsidDel="00AD0FCE">
                <w:delText>0.0.10</w:delText>
              </w:r>
            </w:del>
          </w:p>
        </w:tc>
        <w:tc>
          <w:tcPr>
            <w:tcW w:w="1588" w:type="dxa"/>
            <w:tcBorders>
              <w:top w:val="single" w:sz="6" w:space="0" w:color="auto"/>
              <w:left w:val="single" w:sz="6" w:space="0" w:color="auto"/>
              <w:bottom w:val="single" w:sz="6" w:space="0" w:color="auto"/>
              <w:right w:val="single" w:sz="6" w:space="0" w:color="auto"/>
            </w:tcBorders>
          </w:tcPr>
          <w:p w14:paraId="43980E8F" w14:textId="53B790DC" w:rsidR="000965D2" w:rsidRPr="00BB7870" w:rsidRDefault="000965D2" w:rsidP="000965D2">
            <w:pPr>
              <w:pStyle w:val="FP"/>
              <w:spacing w:before="80" w:after="80"/>
              <w:ind w:left="57"/>
            </w:pPr>
            <w:del w:id="1313" w:author="Schierer, Christopher" w:date="2019-03-05T18:28:00Z">
              <w:r w:rsidDel="00AD0FCE">
                <w:delText>13.03.2015</w:delText>
              </w:r>
            </w:del>
          </w:p>
        </w:tc>
        <w:tc>
          <w:tcPr>
            <w:tcW w:w="6804" w:type="dxa"/>
            <w:tcBorders>
              <w:top w:val="single" w:sz="6" w:space="0" w:color="auto"/>
              <w:bottom w:val="single" w:sz="6" w:space="0" w:color="auto"/>
              <w:right w:val="single" w:sz="6" w:space="0" w:color="auto"/>
            </w:tcBorders>
          </w:tcPr>
          <w:p w14:paraId="3B73540C" w14:textId="46F22D10" w:rsidR="000965D2" w:rsidRPr="00BB7870" w:rsidRDefault="000965D2" w:rsidP="000965D2">
            <w:pPr>
              <w:pStyle w:val="FP"/>
              <w:tabs>
                <w:tab w:val="left" w:pos="3261"/>
                <w:tab w:val="left" w:pos="4395"/>
              </w:tabs>
              <w:spacing w:before="80" w:after="80"/>
              <w:ind w:left="57"/>
            </w:pPr>
            <w:del w:id="1314" w:author="Schierer, Christopher" w:date="2019-03-05T18:28:00Z">
              <w:r w:rsidDel="00AD0FCE">
                <w:delText>Early internal draft for internal STF discussion (STF 485)</w:delText>
              </w:r>
            </w:del>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671D907D" w:rsidR="000965D2" w:rsidRDefault="000965D2" w:rsidP="000965D2">
            <w:pPr>
              <w:pStyle w:val="FP"/>
              <w:spacing w:before="80" w:after="80"/>
              <w:ind w:left="57"/>
            </w:pPr>
            <w:del w:id="1315" w:author="Schierer, Christopher" w:date="2019-03-05T18:28:00Z">
              <w:r w:rsidDel="00AD0FCE">
                <w:delText>0.0.26</w:delText>
              </w:r>
              <w:r w:rsidR="00E55231" w:rsidDel="00AD0FCE">
                <w:delText xml:space="preserve"> (STF internal Version)</w:delText>
              </w:r>
            </w:del>
          </w:p>
        </w:tc>
        <w:tc>
          <w:tcPr>
            <w:tcW w:w="1588" w:type="dxa"/>
            <w:tcBorders>
              <w:top w:val="single" w:sz="6" w:space="0" w:color="auto"/>
              <w:left w:val="single" w:sz="6" w:space="0" w:color="auto"/>
              <w:bottom w:val="single" w:sz="6" w:space="0" w:color="auto"/>
              <w:right w:val="single" w:sz="6" w:space="0" w:color="auto"/>
            </w:tcBorders>
          </w:tcPr>
          <w:p w14:paraId="13013BB1" w14:textId="36ABA1AA" w:rsidR="000965D2" w:rsidRDefault="000965D2" w:rsidP="000965D2">
            <w:pPr>
              <w:pStyle w:val="FP"/>
              <w:spacing w:before="80" w:after="80"/>
              <w:ind w:left="57"/>
            </w:pPr>
            <w:del w:id="1316" w:author="Schierer, Christopher" w:date="2019-03-05T18:28:00Z">
              <w:r w:rsidDel="00AD0FCE">
                <w:delText>07.02.2017</w:delText>
              </w:r>
            </w:del>
          </w:p>
        </w:tc>
        <w:tc>
          <w:tcPr>
            <w:tcW w:w="6804" w:type="dxa"/>
            <w:tcBorders>
              <w:top w:val="single" w:sz="6" w:space="0" w:color="auto"/>
              <w:bottom w:val="single" w:sz="6" w:space="0" w:color="auto"/>
              <w:right w:val="single" w:sz="6" w:space="0" w:color="auto"/>
            </w:tcBorders>
          </w:tcPr>
          <w:p w14:paraId="315BBDE8" w14:textId="36AA19C6" w:rsidR="000965D2" w:rsidRDefault="000965D2" w:rsidP="000965D2">
            <w:pPr>
              <w:pStyle w:val="FP"/>
              <w:tabs>
                <w:tab w:val="left" w:pos="3261"/>
                <w:tab w:val="left" w:pos="4395"/>
              </w:tabs>
              <w:spacing w:before="80" w:after="80"/>
              <w:ind w:left="57"/>
            </w:pPr>
            <w:del w:id="1317" w:author="Schierer, Christopher" w:date="2019-03-05T18:28:00Z">
              <w:r w:rsidDel="00AD0FCE">
                <w:delText>Major document restructuration and adoption of new skeleton</w:delText>
              </w:r>
            </w:del>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136F93E6" w:rsidR="006C1666" w:rsidRDefault="006C1666" w:rsidP="000965D2">
            <w:pPr>
              <w:pStyle w:val="FP"/>
              <w:spacing w:before="80" w:after="80"/>
              <w:ind w:left="57"/>
            </w:pPr>
            <w:del w:id="1318" w:author="Schierer, Christopher" w:date="2019-03-05T18:28:00Z">
              <w:r w:rsidDel="00AD0FCE">
                <w:delText>0.0.31</w:delText>
              </w:r>
              <w:r w:rsidR="00E55231" w:rsidDel="00AD0FCE">
                <w:delText xml:space="preserve"> (STF internal Version)</w:delText>
              </w:r>
            </w:del>
          </w:p>
        </w:tc>
        <w:tc>
          <w:tcPr>
            <w:tcW w:w="1588" w:type="dxa"/>
            <w:tcBorders>
              <w:top w:val="single" w:sz="6" w:space="0" w:color="auto"/>
              <w:left w:val="single" w:sz="6" w:space="0" w:color="auto"/>
              <w:bottom w:val="single" w:sz="6" w:space="0" w:color="auto"/>
              <w:right w:val="single" w:sz="6" w:space="0" w:color="auto"/>
            </w:tcBorders>
          </w:tcPr>
          <w:p w14:paraId="2D145231" w14:textId="62A33259" w:rsidR="006C1666" w:rsidRDefault="006C1666" w:rsidP="000965D2">
            <w:pPr>
              <w:pStyle w:val="FP"/>
              <w:spacing w:before="80" w:after="80"/>
              <w:ind w:left="57"/>
            </w:pPr>
            <w:del w:id="1319" w:author="Schierer, Christopher" w:date="2019-03-05T18:28:00Z">
              <w:r w:rsidDel="00AD0FCE">
                <w:delText>12.05.2017</w:delText>
              </w:r>
            </w:del>
          </w:p>
        </w:tc>
        <w:tc>
          <w:tcPr>
            <w:tcW w:w="6804" w:type="dxa"/>
            <w:tcBorders>
              <w:top w:val="single" w:sz="6" w:space="0" w:color="auto"/>
              <w:bottom w:val="single" w:sz="6" w:space="0" w:color="auto"/>
              <w:right w:val="single" w:sz="6" w:space="0" w:color="auto"/>
            </w:tcBorders>
          </w:tcPr>
          <w:p w14:paraId="7FA1F7F7" w14:textId="743CFC2D" w:rsidR="006C1666" w:rsidRDefault="006C1666" w:rsidP="000965D2">
            <w:pPr>
              <w:pStyle w:val="FP"/>
              <w:tabs>
                <w:tab w:val="left" w:pos="3261"/>
                <w:tab w:val="left" w:pos="4395"/>
              </w:tabs>
              <w:spacing w:before="80" w:after="80"/>
              <w:ind w:left="57"/>
            </w:pPr>
            <w:del w:id="1320" w:author="Schierer, Christopher" w:date="2019-03-05T18:28:00Z">
              <w:r w:rsidDel="00AD0FCE">
                <w:delText>Finalisation of document and preparation for TG Review</w:delText>
              </w:r>
            </w:del>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7C0F9FCE" w:rsidR="00D97BB4" w:rsidRDefault="00D97BB4" w:rsidP="00E55231">
            <w:pPr>
              <w:pStyle w:val="FP"/>
              <w:spacing w:before="80" w:after="80"/>
              <w:ind w:left="57"/>
            </w:pPr>
            <w:del w:id="1321" w:author="Schierer, Christopher" w:date="2019-03-05T18:28:00Z">
              <w:r w:rsidDel="00AD0FCE">
                <w:delText>0.0.</w:delText>
              </w:r>
              <w:r w:rsidR="00E55231" w:rsidDel="00AD0FCE">
                <w:delText>15</w:delText>
              </w:r>
            </w:del>
          </w:p>
        </w:tc>
        <w:tc>
          <w:tcPr>
            <w:tcW w:w="1588" w:type="dxa"/>
            <w:tcBorders>
              <w:top w:val="single" w:sz="6" w:space="0" w:color="auto"/>
              <w:left w:val="single" w:sz="6" w:space="0" w:color="auto"/>
              <w:bottom w:val="single" w:sz="6" w:space="0" w:color="auto"/>
              <w:right w:val="single" w:sz="6" w:space="0" w:color="auto"/>
            </w:tcBorders>
          </w:tcPr>
          <w:p w14:paraId="78174004" w14:textId="39171AC3" w:rsidR="00D97BB4" w:rsidRDefault="00D97BB4" w:rsidP="000965D2">
            <w:pPr>
              <w:pStyle w:val="FP"/>
              <w:spacing w:before="80" w:after="80"/>
              <w:ind w:left="57"/>
            </w:pPr>
            <w:del w:id="1322" w:author="Schierer, Christopher" w:date="2019-03-05T18:28:00Z">
              <w:r w:rsidDel="00AD0FCE">
                <w:delText>09.08.2018</w:delText>
              </w:r>
            </w:del>
          </w:p>
        </w:tc>
        <w:tc>
          <w:tcPr>
            <w:tcW w:w="6804" w:type="dxa"/>
            <w:tcBorders>
              <w:top w:val="single" w:sz="6" w:space="0" w:color="auto"/>
              <w:bottom w:val="single" w:sz="6" w:space="0" w:color="auto"/>
              <w:right w:val="single" w:sz="6" w:space="0" w:color="auto"/>
            </w:tcBorders>
          </w:tcPr>
          <w:p w14:paraId="2EFFC26E" w14:textId="4DD32AA0" w:rsidR="00D97BB4" w:rsidRDefault="00D97BB4" w:rsidP="000965D2">
            <w:pPr>
              <w:pStyle w:val="FP"/>
              <w:tabs>
                <w:tab w:val="left" w:pos="3261"/>
                <w:tab w:val="left" w:pos="4395"/>
              </w:tabs>
              <w:spacing w:before="80" w:after="80"/>
              <w:ind w:left="57"/>
            </w:pPr>
            <w:del w:id="1323" w:author="Schierer, Christopher" w:date="2019-03-05T18:28:00Z">
              <w:r w:rsidDel="00AD0FCE">
                <w:delText>Major document revision after several discussions and presentations in ETSI TG AERO and STF485 web conferences and synchronisation with the radar group working on EN 303213-6.</w:delText>
              </w:r>
            </w:del>
          </w:p>
        </w:tc>
      </w:tr>
    </w:tbl>
    <w:p w14:paraId="1B9B8CB1" w14:textId="77777777" w:rsidR="00C95C84" w:rsidRPr="00BB7870" w:rsidRDefault="00C95C84" w:rsidP="00C95C84"/>
    <w:p w14:paraId="05AE7580" w14:textId="3D8F0415" w:rsidR="00752D12" w:rsidRPr="00BB7870" w:rsidRDefault="00752D12" w:rsidP="00C95C84">
      <w:pPr>
        <w:rPr>
          <w:rFonts w:ascii="Arial" w:hAnsi="Arial" w:cs="Arial"/>
          <w:i/>
          <w:color w:val="76923C"/>
          <w:sz w:val="18"/>
          <w:szCs w:val="18"/>
        </w:rPr>
      </w:pPr>
    </w:p>
    <w:sectPr w:rsidR="00752D12" w:rsidRPr="00BB7870" w:rsidSect="00B7681A">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 w:author="Andrea Lorelli" w:date="2019-04-25T16:02:00Z" w:initials="AL">
    <w:p w14:paraId="330D4833" w14:textId="5DA498FE" w:rsidR="00A242A2" w:rsidRDefault="00A242A2">
      <w:pPr>
        <w:pStyle w:val="CommentText"/>
      </w:pPr>
      <w:r>
        <w:rPr>
          <w:rStyle w:val="CommentReference"/>
        </w:rPr>
        <w:annotationRef/>
      </w:r>
      <w:r>
        <w:t>Please make sure the latest references are used</w:t>
      </w:r>
    </w:p>
  </w:comment>
  <w:comment w:id="84" w:author="Schierer, Christopher" w:date="2019-03-05T17:57:00Z" w:initials="SC">
    <w:p w14:paraId="36F8DF5F" w14:textId="061574B5" w:rsidR="00A242A2" w:rsidRDefault="00A242A2">
      <w:pPr>
        <w:pStyle w:val="CommentText"/>
      </w:pPr>
      <w:r>
        <w:rPr>
          <w:rStyle w:val="CommentReference"/>
        </w:rPr>
        <w:annotationRef/>
      </w:r>
      <w:r>
        <w:t>This is a very loose frequency spec. We could probably make this tighter. Modern transmitters should be far better than this, and we wouldn’t be precluding any airborne equipment, just new ground transmitters.</w:t>
      </w:r>
    </w:p>
  </w:comment>
  <w:comment w:id="114" w:author="Schierer, Christopher" w:date="2019-03-05T18:01:00Z" w:initials="SC">
    <w:p w14:paraId="3BD6380A" w14:textId="3F7E5768" w:rsidR="00A242A2" w:rsidRPr="00C35BFB" w:rsidRDefault="00A242A2">
      <w:pPr>
        <w:pStyle w:val="CommentText"/>
        <w:rPr>
          <w:i/>
        </w:rPr>
      </w:pPr>
      <w:r>
        <w:rPr>
          <w:rStyle w:val="CommentReference"/>
        </w:rPr>
        <w:annotationRef/>
      </w:r>
      <w:r>
        <w:t>Note: This is cut/paste from ICAO, for copyright reasons we will need to construct a similar graphic.</w:t>
      </w:r>
    </w:p>
  </w:comment>
  <w:comment w:id="115" w:author="Andrea Lorelli" w:date="2019-04-23T12:17:00Z" w:initials="AL">
    <w:p w14:paraId="0FD083E1" w14:textId="3AB799AF" w:rsidR="00A242A2" w:rsidRDefault="00A242A2">
      <w:pPr>
        <w:pStyle w:val="CommentText"/>
      </w:pPr>
      <w:r>
        <w:rPr>
          <w:rStyle w:val="CommentReference"/>
        </w:rPr>
        <w:annotationRef/>
      </w:r>
      <w:r>
        <w:t>YES</w:t>
      </w:r>
    </w:p>
  </w:comment>
  <w:comment w:id="123" w:author="Schierer, Christopher" w:date="2019-03-05T18:03:00Z" w:initials="SC">
    <w:p w14:paraId="39993D16" w14:textId="332A1B54" w:rsidR="00A242A2" w:rsidRDefault="00A242A2">
      <w:pPr>
        <w:pStyle w:val="CommentText"/>
      </w:pPr>
      <w:r>
        <w:rPr>
          <w:rStyle w:val="CommentReference"/>
        </w:rPr>
        <w:annotationRef/>
      </w:r>
      <w:r>
        <w:t>Since the mask goes down to -60dB, no modification is needed to be consistent with ECC REC 02 05, or for ITU regulations.</w:t>
      </w:r>
    </w:p>
  </w:comment>
  <w:comment w:id="632" w:author="Andrea Lorelli" w:date="2019-04-25T16:35:00Z" w:initials="AL">
    <w:p w14:paraId="78667F66" w14:textId="1EA5A59B" w:rsidR="00F04435" w:rsidRDefault="00F04435">
      <w:pPr>
        <w:pStyle w:val="CommentText"/>
      </w:pPr>
      <w:r>
        <w:rPr>
          <w:rStyle w:val="CommentReference"/>
        </w:rPr>
        <w:annotationRef/>
      </w:r>
      <w:r>
        <w:t xml:space="preserve">To be updated also </w:t>
      </w:r>
      <w:proofErr w:type="gramStart"/>
      <w:r>
        <w:t>taking into account</w:t>
      </w:r>
      <w:proofErr w:type="gramEnd"/>
      <w:r>
        <w:t xml:space="preserve"> the frequency tolerance of 500KH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30D4833" w15:done="0"/>
  <w15:commentEx w15:paraId="36F8DF5F" w15:done="0"/>
  <w15:commentEx w15:paraId="3BD6380A" w15:done="0"/>
  <w15:commentEx w15:paraId="0FD083E1" w15:paraIdParent="3BD6380A" w15:done="0"/>
  <w15:commentEx w15:paraId="39993D16" w15:done="0"/>
  <w15:commentEx w15:paraId="78667F6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0D4833" w16cid:durableId="206C588F"/>
  <w16cid:commentId w16cid:paraId="36F8DF5F" w16cid:durableId="20697847"/>
  <w16cid:commentId w16cid:paraId="3BD6380A" w16cid:durableId="2069784A"/>
  <w16cid:commentId w16cid:paraId="0FD083E1" w16cid:durableId="206980C2"/>
  <w16cid:commentId w16cid:paraId="39993D16" w16cid:durableId="2069784B"/>
  <w16cid:commentId w16cid:paraId="78667F66" w16cid:durableId="206C60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217E1F" w14:textId="77777777" w:rsidR="004B5095" w:rsidRDefault="004B5095">
      <w:r>
        <w:separator/>
      </w:r>
    </w:p>
  </w:endnote>
  <w:endnote w:type="continuationSeparator" w:id="0">
    <w:p w14:paraId="34DA3C2A" w14:textId="77777777" w:rsidR="004B5095" w:rsidRDefault="004B5095">
      <w:r>
        <w:continuationSeparator/>
      </w:r>
    </w:p>
  </w:endnote>
  <w:endnote w:type="continuationNotice" w:id="1">
    <w:p w14:paraId="281455AE" w14:textId="77777777" w:rsidR="004B5095" w:rsidRDefault="004B50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95347" w14:textId="77777777" w:rsidR="00A242A2" w:rsidRDefault="00A242A2">
    <w:pPr>
      <w:pStyle w:val="Footer"/>
    </w:pPr>
  </w:p>
  <w:p w14:paraId="239CA229" w14:textId="77777777" w:rsidR="00A242A2" w:rsidRDefault="00A242A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5C8DF" w14:textId="77777777" w:rsidR="00A242A2" w:rsidRDefault="00A242A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AF573" w14:textId="77777777" w:rsidR="00A242A2" w:rsidRDefault="00A242A2">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69081" w14:textId="77777777" w:rsidR="00A242A2" w:rsidRDefault="00A242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E0E1E2" w14:textId="77777777" w:rsidR="004B5095" w:rsidRDefault="004B5095">
      <w:r>
        <w:separator/>
      </w:r>
    </w:p>
  </w:footnote>
  <w:footnote w:type="continuationSeparator" w:id="0">
    <w:p w14:paraId="629A716D" w14:textId="77777777" w:rsidR="004B5095" w:rsidRDefault="004B5095">
      <w:r>
        <w:continuationSeparator/>
      </w:r>
    </w:p>
  </w:footnote>
  <w:footnote w:type="continuationNotice" w:id="1">
    <w:p w14:paraId="0D2A1AC8" w14:textId="77777777" w:rsidR="004B5095" w:rsidRDefault="004B50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63418" w14:textId="77777777" w:rsidR="00A242A2" w:rsidRDefault="00A242A2">
    <w:pPr>
      <w:pStyle w:val="Header"/>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7C3AE" w14:textId="77777777" w:rsidR="00A242A2" w:rsidRDefault="00A242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821C7" w14:textId="25D330C7" w:rsidR="00A242A2" w:rsidRDefault="00A242A2">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F54255">
      <w:t>Draft ETSI EN 303 213-5-2 V0.0.3 (2019-04)</w:t>
    </w:r>
    <w:r>
      <w:rPr>
        <w:noProof w:val="0"/>
      </w:rPr>
      <w:fldChar w:fldCharType="end"/>
    </w:r>
  </w:p>
  <w:p w14:paraId="1134B712" w14:textId="77777777" w:rsidR="00A242A2" w:rsidRDefault="00A242A2">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41</w:t>
    </w:r>
    <w:r>
      <w:rPr>
        <w:noProof w:val="0"/>
      </w:rPr>
      <w:fldChar w:fldCharType="end"/>
    </w:r>
  </w:p>
  <w:p w14:paraId="2E5FF70C" w14:textId="77777777" w:rsidR="00A242A2" w:rsidRDefault="00A242A2">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BEF0D" w14:textId="77777777" w:rsidR="00A242A2" w:rsidRDefault="00A242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4"/>
  </w:num>
  <w:num w:numId="2">
    <w:abstractNumId w:val="31"/>
  </w:num>
  <w:num w:numId="3">
    <w:abstractNumId w:val="5"/>
  </w:num>
  <w:num w:numId="4">
    <w:abstractNumId w:val="17"/>
  </w:num>
  <w:num w:numId="5">
    <w:abstractNumId w:val="22"/>
  </w:num>
  <w:num w:numId="6">
    <w:abstractNumId w:val="2"/>
  </w:num>
  <w:num w:numId="7">
    <w:abstractNumId w:val="1"/>
  </w:num>
  <w:num w:numId="8">
    <w:abstractNumId w:val="0"/>
  </w:num>
  <w:num w:numId="9">
    <w:abstractNumId w:val="12"/>
  </w:num>
  <w:num w:numId="10">
    <w:abstractNumId w:val="3"/>
  </w:num>
  <w:num w:numId="11">
    <w:abstractNumId w:val="28"/>
  </w:num>
  <w:num w:numId="12">
    <w:abstractNumId w:val="32"/>
  </w:num>
  <w:num w:numId="13">
    <w:abstractNumId w:val="7"/>
  </w:num>
  <w:num w:numId="14">
    <w:abstractNumId w:val="4"/>
  </w:num>
  <w:num w:numId="15">
    <w:abstractNumId w:val="30"/>
  </w:num>
  <w:num w:numId="16">
    <w:abstractNumId w:val="25"/>
  </w:num>
  <w:num w:numId="17">
    <w:abstractNumId w:val="24"/>
  </w:num>
  <w:num w:numId="18">
    <w:abstractNumId w:val="19"/>
  </w:num>
  <w:num w:numId="19">
    <w:abstractNumId w:val="20"/>
  </w:num>
  <w:num w:numId="20">
    <w:abstractNumId w:val="10"/>
  </w:num>
  <w:num w:numId="21">
    <w:abstractNumId w:val="16"/>
  </w:num>
  <w:num w:numId="22">
    <w:abstractNumId w:val="11"/>
  </w:num>
  <w:num w:numId="23">
    <w:abstractNumId w:val="18"/>
  </w:num>
  <w:num w:numId="24">
    <w:abstractNumId w:val="8"/>
  </w:num>
  <w:num w:numId="25">
    <w:abstractNumId w:val="21"/>
  </w:num>
  <w:num w:numId="26">
    <w:abstractNumId w:val="15"/>
  </w:num>
  <w:num w:numId="27">
    <w:abstractNumId w:val="13"/>
  </w:num>
  <w:num w:numId="28">
    <w:abstractNumId w:val="26"/>
  </w:num>
  <w:num w:numId="29">
    <w:abstractNumId w:val="23"/>
  </w:num>
  <w:num w:numId="30">
    <w:abstractNumId w:val="6"/>
  </w:num>
  <w:num w:numId="31">
    <w:abstractNumId w:val="9"/>
  </w:num>
  <w:num w:numId="32">
    <w:abstractNumId w:val="27"/>
  </w:num>
  <w:num w:numId="33">
    <w:abstractNumId w:val="2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chierer, Christopher">
    <w15:presenceInfo w15:providerId="AD" w15:userId="S-1-5-21-1628768489-596122363-925700815-2869"/>
  </w15:person>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E9F"/>
    <w:rsid w:val="000029C7"/>
    <w:rsid w:val="000047E5"/>
    <w:rsid w:val="000050BD"/>
    <w:rsid w:val="000070D1"/>
    <w:rsid w:val="00010E93"/>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4724B"/>
    <w:rsid w:val="00050ACD"/>
    <w:rsid w:val="0005164E"/>
    <w:rsid w:val="00053DF6"/>
    <w:rsid w:val="00054B0A"/>
    <w:rsid w:val="00057B40"/>
    <w:rsid w:val="0006008D"/>
    <w:rsid w:val="0006160B"/>
    <w:rsid w:val="00061D30"/>
    <w:rsid w:val="000628FE"/>
    <w:rsid w:val="00062E62"/>
    <w:rsid w:val="000636DB"/>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37E6"/>
    <w:rsid w:val="00095BDE"/>
    <w:rsid w:val="000965D2"/>
    <w:rsid w:val="000A084B"/>
    <w:rsid w:val="000A2702"/>
    <w:rsid w:val="000A4472"/>
    <w:rsid w:val="000A4FCC"/>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E25F0"/>
    <w:rsid w:val="000E3224"/>
    <w:rsid w:val="000E347E"/>
    <w:rsid w:val="000F02B4"/>
    <w:rsid w:val="000F3C24"/>
    <w:rsid w:val="000F6745"/>
    <w:rsid w:val="000F684B"/>
    <w:rsid w:val="001034F5"/>
    <w:rsid w:val="001036A3"/>
    <w:rsid w:val="0010402C"/>
    <w:rsid w:val="00106404"/>
    <w:rsid w:val="001071A6"/>
    <w:rsid w:val="00110BB4"/>
    <w:rsid w:val="00112370"/>
    <w:rsid w:val="00113F52"/>
    <w:rsid w:val="00114176"/>
    <w:rsid w:val="0011442F"/>
    <w:rsid w:val="0011605A"/>
    <w:rsid w:val="0011738C"/>
    <w:rsid w:val="00120503"/>
    <w:rsid w:val="001208BA"/>
    <w:rsid w:val="00121073"/>
    <w:rsid w:val="00121D10"/>
    <w:rsid w:val="00124C53"/>
    <w:rsid w:val="001258CE"/>
    <w:rsid w:val="00125FDD"/>
    <w:rsid w:val="00127C89"/>
    <w:rsid w:val="001307D4"/>
    <w:rsid w:val="00132F24"/>
    <w:rsid w:val="00133194"/>
    <w:rsid w:val="001336C7"/>
    <w:rsid w:val="001341AF"/>
    <w:rsid w:val="001343FE"/>
    <w:rsid w:val="0014351F"/>
    <w:rsid w:val="00144533"/>
    <w:rsid w:val="00144913"/>
    <w:rsid w:val="001454F6"/>
    <w:rsid w:val="0014764D"/>
    <w:rsid w:val="00152D40"/>
    <w:rsid w:val="001547F1"/>
    <w:rsid w:val="00156528"/>
    <w:rsid w:val="0016083B"/>
    <w:rsid w:val="00162616"/>
    <w:rsid w:val="0016445A"/>
    <w:rsid w:val="00166FA3"/>
    <w:rsid w:val="0017264D"/>
    <w:rsid w:val="001747DB"/>
    <w:rsid w:val="00174BE1"/>
    <w:rsid w:val="00175EC8"/>
    <w:rsid w:val="00176F2B"/>
    <w:rsid w:val="001778F7"/>
    <w:rsid w:val="00177DF9"/>
    <w:rsid w:val="0018115E"/>
    <w:rsid w:val="00183FA8"/>
    <w:rsid w:val="001848B4"/>
    <w:rsid w:val="001851D8"/>
    <w:rsid w:val="00187A23"/>
    <w:rsid w:val="00190F94"/>
    <w:rsid w:val="0019208D"/>
    <w:rsid w:val="00193045"/>
    <w:rsid w:val="0019453B"/>
    <w:rsid w:val="00195505"/>
    <w:rsid w:val="001956AD"/>
    <w:rsid w:val="00196DB6"/>
    <w:rsid w:val="00197D84"/>
    <w:rsid w:val="001A3536"/>
    <w:rsid w:val="001A4B31"/>
    <w:rsid w:val="001A668E"/>
    <w:rsid w:val="001B3761"/>
    <w:rsid w:val="001B3DC8"/>
    <w:rsid w:val="001B4E26"/>
    <w:rsid w:val="001C5621"/>
    <w:rsid w:val="001C5D03"/>
    <w:rsid w:val="001C6364"/>
    <w:rsid w:val="001D019C"/>
    <w:rsid w:val="001D4AF2"/>
    <w:rsid w:val="001D5B54"/>
    <w:rsid w:val="001D6609"/>
    <w:rsid w:val="001E1437"/>
    <w:rsid w:val="001E24FF"/>
    <w:rsid w:val="001E2820"/>
    <w:rsid w:val="001E30C7"/>
    <w:rsid w:val="001F1210"/>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044"/>
    <w:rsid w:val="0023558E"/>
    <w:rsid w:val="00236455"/>
    <w:rsid w:val="00240411"/>
    <w:rsid w:val="00240EA3"/>
    <w:rsid w:val="00242030"/>
    <w:rsid w:val="002449C6"/>
    <w:rsid w:val="00245810"/>
    <w:rsid w:val="00246D7B"/>
    <w:rsid w:val="00247ED8"/>
    <w:rsid w:val="002524FC"/>
    <w:rsid w:val="0025274A"/>
    <w:rsid w:val="00254C8E"/>
    <w:rsid w:val="00256BAE"/>
    <w:rsid w:val="00256E51"/>
    <w:rsid w:val="002572A0"/>
    <w:rsid w:val="00262E33"/>
    <w:rsid w:val="0026466E"/>
    <w:rsid w:val="00270E4F"/>
    <w:rsid w:val="00271926"/>
    <w:rsid w:val="00271DA4"/>
    <w:rsid w:val="00281941"/>
    <w:rsid w:val="00281FEA"/>
    <w:rsid w:val="00284B14"/>
    <w:rsid w:val="00286394"/>
    <w:rsid w:val="0029048E"/>
    <w:rsid w:val="0029158C"/>
    <w:rsid w:val="0029241E"/>
    <w:rsid w:val="002935CD"/>
    <w:rsid w:val="00293FFC"/>
    <w:rsid w:val="00296ECF"/>
    <w:rsid w:val="00297621"/>
    <w:rsid w:val="00297E45"/>
    <w:rsid w:val="002A1EAC"/>
    <w:rsid w:val="002A64B1"/>
    <w:rsid w:val="002A7A76"/>
    <w:rsid w:val="002B0368"/>
    <w:rsid w:val="002B12A0"/>
    <w:rsid w:val="002B1D62"/>
    <w:rsid w:val="002B25C1"/>
    <w:rsid w:val="002B3E4E"/>
    <w:rsid w:val="002B7941"/>
    <w:rsid w:val="002C1044"/>
    <w:rsid w:val="002C186A"/>
    <w:rsid w:val="002C34B3"/>
    <w:rsid w:val="002C7C0F"/>
    <w:rsid w:val="002D2E28"/>
    <w:rsid w:val="002D33B0"/>
    <w:rsid w:val="002D46F5"/>
    <w:rsid w:val="002E15CD"/>
    <w:rsid w:val="002E6C95"/>
    <w:rsid w:val="002E6E00"/>
    <w:rsid w:val="002F6F01"/>
    <w:rsid w:val="002F7895"/>
    <w:rsid w:val="00301140"/>
    <w:rsid w:val="00306C6E"/>
    <w:rsid w:val="0030715A"/>
    <w:rsid w:val="00310676"/>
    <w:rsid w:val="0031139A"/>
    <w:rsid w:val="00313F80"/>
    <w:rsid w:val="003178AA"/>
    <w:rsid w:val="003179E6"/>
    <w:rsid w:val="00322C13"/>
    <w:rsid w:val="00322FC4"/>
    <w:rsid w:val="0032633F"/>
    <w:rsid w:val="00327FE1"/>
    <w:rsid w:val="00340C35"/>
    <w:rsid w:val="00340ECE"/>
    <w:rsid w:val="00342415"/>
    <w:rsid w:val="00342A5F"/>
    <w:rsid w:val="003431E7"/>
    <w:rsid w:val="003460A1"/>
    <w:rsid w:val="003526A2"/>
    <w:rsid w:val="00352D07"/>
    <w:rsid w:val="00353F61"/>
    <w:rsid w:val="003567B9"/>
    <w:rsid w:val="0035760E"/>
    <w:rsid w:val="003577C6"/>
    <w:rsid w:val="0036193D"/>
    <w:rsid w:val="00363775"/>
    <w:rsid w:val="00366FCD"/>
    <w:rsid w:val="00376F4C"/>
    <w:rsid w:val="003775ED"/>
    <w:rsid w:val="00383CDB"/>
    <w:rsid w:val="003851F6"/>
    <w:rsid w:val="003852F0"/>
    <w:rsid w:val="003910CD"/>
    <w:rsid w:val="00394AF8"/>
    <w:rsid w:val="00394E36"/>
    <w:rsid w:val="00396CF2"/>
    <w:rsid w:val="00397FA0"/>
    <w:rsid w:val="003A0C9E"/>
    <w:rsid w:val="003A1665"/>
    <w:rsid w:val="003A5488"/>
    <w:rsid w:val="003A561E"/>
    <w:rsid w:val="003A566D"/>
    <w:rsid w:val="003A657B"/>
    <w:rsid w:val="003A7CA5"/>
    <w:rsid w:val="003A7D6D"/>
    <w:rsid w:val="003B074F"/>
    <w:rsid w:val="003B12C4"/>
    <w:rsid w:val="003B1391"/>
    <w:rsid w:val="003B3325"/>
    <w:rsid w:val="003B4EFE"/>
    <w:rsid w:val="003B61E5"/>
    <w:rsid w:val="003C0C1A"/>
    <w:rsid w:val="003C2A57"/>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0A61"/>
    <w:rsid w:val="00412EB0"/>
    <w:rsid w:val="0041307B"/>
    <w:rsid w:val="004136CA"/>
    <w:rsid w:val="004141D8"/>
    <w:rsid w:val="0041492D"/>
    <w:rsid w:val="00414C60"/>
    <w:rsid w:val="00414E41"/>
    <w:rsid w:val="004173AA"/>
    <w:rsid w:val="0042039F"/>
    <w:rsid w:val="0042127D"/>
    <w:rsid w:val="0042370E"/>
    <w:rsid w:val="004273EC"/>
    <w:rsid w:val="004300DE"/>
    <w:rsid w:val="00430FE6"/>
    <w:rsid w:val="00433267"/>
    <w:rsid w:val="004351BE"/>
    <w:rsid w:val="00436734"/>
    <w:rsid w:val="004400C8"/>
    <w:rsid w:val="00440F3C"/>
    <w:rsid w:val="00441935"/>
    <w:rsid w:val="00444792"/>
    <w:rsid w:val="00444C44"/>
    <w:rsid w:val="004451EC"/>
    <w:rsid w:val="00447D2C"/>
    <w:rsid w:val="00452C38"/>
    <w:rsid w:val="004579BB"/>
    <w:rsid w:val="004641EE"/>
    <w:rsid w:val="00466D2D"/>
    <w:rsid w:val="00470BB8"/>
    <w:rsid w:val="00470EAF"/>
    <w:rsid w:val="004753AE"/>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A57F7"/>
    <w:rsid w:val="004B5095"/>
    <w:rsid w:val="004B54B9"/>
    <w:rsid w:val="004C1753"/>
    <w:rsid w:val="004C2058"/>
    <w:rsid w:val="004C27F0"/>
    <w:rsid w:val="004C324F"/>
    <w:rsid w:val="004D2C21"/>
    <w:rsid w:val="004D3344"/>
    <w:rsid w:val="004D3CA0"/>
    <w:rsid w:val="004D4018"/>
    <w:rsid w:val="004D4162"/>
    <w:rsid w:val="004D5F14"/>
    <w:rsid w:val="004E17BA"/>
    <w:rsid w:val="004E1812"/>
    <w:rsid w:val="004E241E"/>
    <w:rsid w:val="004E3E81"/>
    <w:rsid w:val="004F0726"/>
    <w:rsid w:val="004F175A"/>
    <w:rsid w:val="004F312C"/>
    <w:rsid w:val="004F4F85"/>
    <w:rsid w:val="004F7545"/>
    <w:rsid w:val="00503B81"/>
    <w:rsid w:val="005046B9"/>
    <w:rsid w:val="005051F7"/>
    <w:rsid w:val="005054AE"/>
    <w:rsid w:val="00507AF5"/>
    <w:rsid w:val="00514FC0"/>
    <w:rsid w:val="0051698A"/>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1866"/>
    <w:rsid w:val="005528AA"/>
    <w:rsid w:val="0055631D"/>
    <w:rsid w:val="0056076A"/>
    <w:rsid w:val="00562CFD"/>
    <w:rsid w:val="0056429F"/>
    <w:rsid w:val="00564FB3"/>
    <w:rsid w:val="00570086"/>
    <w:rsid w:val="00573104"/>
    <w:rsid w:val="00573862"/>
    <w:rsid w:val="00574BF9"/>
    <w:rsid w:val="00577980"/>
    <w:rsid w:val="0058033B"/>
    <w:rsid w:val="005807CE"/>
    <w:rsid w:val="00582439"/>
    <w:rsid w:val="00584B87"/>
    <w:rsid w:val="0058526B"/>
    <w:rsid w:val="005866A1"/>
    <w:rsid w:val="00593486"/>
    <w:rsid w:val="00594304"/>
    <w:rsid w:val="00594317"/>
    <w:rsid w:val="0059445F"/>
    <w:rsid w:val="005952BE"/>
    <w:rsid w:val="00596B3A"/>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B71D1"/>
    <w:rsid w:val="005C246D"/>
    <w:rsid w:val="005C40BA"/>
    <w:rsid w:val="005C4351"/>
    <w:rsid w:val="005D09BE"/>
    <w:rsid w:val="005D1B77"/>
    <w:rsid w:val="005D1C21"/>
    <w:rsid w:val="005D626B"/>
    <w:rsid w:val="005E00C4"/>
    <w:rsid w:val="005E11CC"/>
    <w:rsid w:val="005E1D72"/>
    <w:rsid w:val="005E25A4"/>
    <w:rsid w:val="005E3119"/>
    <w:rsid w:val="005E486E"/>
    <w:rsid w:val="005E574A"/>
    <w:rsid w:val="005E6F3F"/>
    <w:rsid w:val="005E76D0"/>
    <w:rsid w:val="005F0598"/>
    <w:rsid w:val="005F083A"/>
    <w:rsid w:val="005F0AE1"/>
    <w:rsid w:val="005F2FFC"/>
    <w:rsid w:val="005F32D4"/>
    <w:rsid w:val="005F50FC"/>
    <w:rsid w:val="005F5BAA"/>
    <w:rsid w:val="005F5F8E"/>
    <w:rsid w:val="005F6008"/>
    <w:rsid w:val="005F7AA9"/>
    <w:rsid w:val="005F7F5F"/>
    <w:rsid w:val="00600B2A"/>
    <w:rsid w:val="0060209A"/>
    <w:rsid w:val="00603944"/>
    <w:rsid w:val="00604193"/>
    <w:rsid w:val="00607CCB"/>
    <w:rsid w:val="00610C6D"/>
    <w:rsid w:val="00610EC7"/>
    <w:rsid w:val="00611754"/>
    <w:rsid w:val="00611A30"/>
    <w:rsid w:val="00611DD0"/>
    <w:rsid w:val="006212B6"/>
    <w:rsid w:val="00622282"/>
    <w:rsid w:val="00626C1A"/>
    <w:rsid w:val="0062785C"/>
    <w:rsid w:val="00632C37"/>
    <w:rsid w:val="006364C3"/>
    <w:rsid w:val="00641232"/>
    <w:rsid w:val="00641AB4"/>
    <w:rsid w:val="00642E2C"/>
    <w:rsid w:val="006471D7"/>
    <w:rsid w:val="00651812"/>
    <w:rsid w:val="006523C9"/>
    <w:rsid w:val="006576C9"/>
    <w:rsid w:val="00660CFE"/>
    <w:rsid w:val="0066306C"/>
    <w:rsid w:val="00663C2A"/>
    <w:rsid w:val="006648EF"/>
    <w:rsid w:val="00666E24"/>
    <w:rsid w:val="006722C7"/>
    <w:rsid w:val="00674633"/>
    <w:rsid w:val="006822D1"/>
    <w:rsid w:val="00687507"/>
    <w:rsid w:val="00690D63"/>
    <w:rsid w:val="006910A8"/>
    <w:rsid w:val="006932C1"/>
    <w:rsid w:val="00693D39"/>
    <w:rsid w:val="006A04C7"/>
    <w:rsid w:val="006A355A"/>
    <w:rsid w:val="006A7525"/>
    <w:rsid w:val="006B02C5"/>
    <w:rsid w:val="006B1FCF"/>
    <w:rsid w:val="006B2E23"/>
    <w:rsid w:val="006B62F6"/>
    <w:rsid w:val="006C1666"/>
    <w:rsid w:val="006C3981"/>
    <w:rsid w:val="006C39E0"/>
    <w:rsid w:val="006C40C7"/>
    <w:rsid w:val="006C5C33"/>
    <w:rsid w:val="006C67DC"/>
    <w:rsid w:val="006D0678"/>
    <w:rsid w:val="006D6860"/>
    <w:rsid w:val="006D7319"/>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2C66"/>
    <w:rsid w:val="0070617E"/>
    <w:rsid w:val="00706208"/>
    <w:rsid w:val="00706345"/>
    <w:rsid w:val="00710344"/>
    <w:rsid w:val="007103C3"/>
    <w:rsid w:val="00711FAD"/>
    <w:rsid w:val="0071272A"/>
    <w:rsid w:val="00715000"/>
    <w:rsid w:val="00715258"/>
    <w:rsid w:val="007168D1"/>
    <w:rsid w:val="00717F7D"/>
    <w:rsid w:val="00725CB1"/>
    <w:rsid w:val="0072624C"/>
    <w:rsid w:val="00726DFC"/>
    <w:rsid w:val="00731694"/>
    <w:rsid w:val="00731989"/>
    <w:rsid w:val="007326F5"/>
    <w:rsid w:val="00735ED4"/>
    <w:rsid w:val="00736CE5"/>
    <w:rsid w:val="00740117"/>
    <w:rsid w:val="00745448"/>
    <w:rsid w:val="007505C6"/>
    <w:rsid w:val="00751281"/>
    <w:rsid w:val="007518A7"/>
    <w:rsid w:val="00752D12"/>
    <w:rsid w:val="0075624D"/>
    <w:rsid w:val="00761537"/>
    <w:rsid w:val="0076236E"/>
    <w:rsid w:val="00764D1C"/>
    <w:rsid w:val="0076588F"/>
    <w:rsid w:val="00770272"/>
    <w:rsid w:val="00770CA7"/>
    <w:rsid w:val="0077434A"/>
    <w:rsid w:val="007750D3"/>
    <w:rsid w:val="0077619E"/>
    <w:rsid w:val="007777E3"/>
    <w:rsid w:val="00780929"/>
    <w:rsid w:val="007838B0"/>
    <w:rsid w:val="00786C9B"/>
    <w:rsid w:val="0079148E"/>
    <w:rsid w:val="007A2BC9"/>
    <w:rsid w:val="007A2C16"/>
    <w:rsid w:val="007A2C45"/>
    <w:rsid w:val="007A3A20"/>
    <w:rsid w:val="007A4915"/>
    <w:rsid w:val="007A4A52"/>
    <w:rsid w:val="007A55EB"/>
    <w:rsid w:val="007A62DB"/>
    <w:rsid w:val="007B14BA"/>
    <w:rsid w:val="007B1B41"/>
    <w:rsid w:val="007B1B71"/>
    <w:rsid w:val="007B291E"/>
    <w:rsid w:val="007B3B8B"/>
    <w:rsid w:val="007C3105"/>
    <w:rsid w:val="007C4E55"/>
    <w:rsid w:val="007C6927"/>
    <w:rsid w:val="007C6BF9"/>
    <w:rsid w:val="007D15A6"/>
    <w:rsid w:val="007E0EF5"/>
    <w:rsid w:val="007E1732"/>
    <w:rsid w:val="007E508A"/>
    <w:rsid w:val="007E68EA"/>
    <w:rsid w:val="007E7450"/>
    <w:rsid w:val="007E79EF"/>
    <w:rsid w:val="007F05AD"/>
    <w:rsid w:val="007F1BA0"/>
    <w:rsid w:val="007F5CC4"/>
    <w:rsid w:val="007F650C"/>
    <w:rsid w:val="00803343"/>
    <w:rsid w:val="00803458"/>
    <w:rsid w:val="00807730"/>
    <w:rsid w:val="00810520"/>
    <w:rsid w:val="00812F99"/>
    <w:rsid w:val="00815157"/>
    <w:rsid w:val="00815E25"/>
    <w:rsid w:val="00816640"/>
    <w:rsid w:val="008176B2"/>
    <w:rsid w:val="00821296"/>
    <w:rsid w:val="00825044"/>
    <w:rsid w:val="00825050"/>
    <w:rsid w:val="0082553A"/>
    <w:rsid w:val="00827CB3"/>
    <w:rsid w:val="00830239"/>
    <w:rsid w:val="00832750"/>
    <w:rsid w:val="00832808"/>
    <w:rsid w:val="008331E5"/>
    <w:rsid w:val="008356A9"/>
    <w:rsid w:val="008371D9"/>
    <w:rsid w:val="00845EED"/>
    <w:rsid w:val="00846B03"/>
    <w:rsid w:val="0084731E"/>
    <w:rsid w:val="00854D8A"/>
    <w:rsid w:val="00855481"/>
    <w:rsid w:val="00856596"/>
    <w:rsid w:val="00856DD3"/>
    <w:rsid w:val="00860894"/>
    <w:rsid w:val="0087206F"/>
    <w:rsid w:val="00883754"/>
    <w:rsid w:val="00886EF8"/>
    <w:rsid w:val="008877A7"/>
    <w:rsid w:val="008902A3"/>
    <w:rsid w:val="008909DA"/>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C4E8D"/>
    <w:rsid w:val="008D06BC"/>
    <w:rsid w:val="008D34C2"/>
    <w:rsid w:val="008D5960"/>
    <w:rsid w:val="008D5DF9"/>
    <w:rsid w:val="008E27CA"/>
    <w:rsid w:val="008E48C8"/>
    <w:rsid w:val="008E6A83"/>
    <w:rsid w:val="008F01EE"/>
    <w:rsid w:val="008F354C"/>
    <w:rsid w:val="00900A73"/>
    <w:rsid w:val="00901976"/>
    <w:rsid w:val="00902273"/>
    <w:rsid w:val="00902CD9"/>
    <w:rsid w:val="00902F1B"/>
    <w:rsid w:val="009044BA"/>
    <w:rsid w:val="009048BD"/>
    <w:rsid w:val="009068B4"/>
    <w:rsid w:val="00906B56"/>
    <w:rsid w:val="00910041"/>
    <w:rsid w:val="00915C61"/>
    <w:rsid w:val="00917A61"/>
    <w:rsid w:val="00917F80"/>
    <w:rsid w:val="00922679"/>
    <w:rsid w:val="0092279C"/>
    <w:rsid w:val="009279F7"/>
    <w:rsid w:val="00927F75"/>
    <w:rsid w:val="0093129D"/>
    <w:rsid w:val="009344EA"/>
    <w:rsid w:val="00934826"/>
    <w:rsid w:val="00940CD1"/>
    <w:rsid w:val="009427EC"/>
    <w:rsid w:val="0094331A"/>
    <w:rsid w:val="00944386"/>
    <w:rsid w:val="009459DB"/>
    <w:rsid w:val="00946285"/>
    <w:rsid w:val="00947A54"/>
    <w:rsid w:val="0095261E"/>
    <w:rsid w:val="00953551"/>
    <w:rsid w:val="00953671"/>
    <w:rsid w:val="009564E1"/>
    <w:rsid w:val="0095680A"/>
    <w:rsid w:val="00957EA7"/>
    <w:rsid w:val="00960959"/>
    <w:rsid w:val="00960FA2"/>
    <w:rsid w:val="00961B44"/>
    <w:rsid w:val="00966233"/>
    <w:rsid w:val="0096728A"/>
    <w:rsid w:val="009673AB"/>
    <w:rsid w:val="0097563E"/>
    <w:rsid w:val="0097768F"/>
    <w:rsid w:val="00981018"/>
    <w:rsid w:val="00982845"/>
    <w:rsid w:val="00985A4D"/>
    <w:rsid w:val="00986560"/>
    <w:rsid w:val="00986DC1"/>
    <w:rsid w:val="0098756A"/>
    <w:rsid w:val="00991B59"/>
    <w:rsid w:val="009921DF"/>
    <w:rsid w:val="00993710"/>
    <w:rsid w:val="00995258"/>
    <w:rsid w:val="00996917"/>
    <w:rsid w:val="00996C98"/>
    <w:rsid w:val="00997C13"/>
    <w:rsid w:val="009A4734"/>
    <w:rsid w:val="009A7D2E"/>
    <w:rsid w:val="009A7F23"/>
    <w:rsid w:val="009B1A35"/>
    <w:rsid w:val="009B1DEE"/>
    <w:rsid w:val="009B2953"/>
    <w:rsid w:val="009B57DC"/>
    <w:rsid w:val="009C06CA"/>
    <w:rsid w:val="009C0703"/>
    <w:rsid w:val="009C0A82"/>
    <w:rsid w:val="009D28D8"/>
    <w:rsid w:val="009D50DD"/>
    <w:rsid w:val="009D75CB"/>
    <w:rsid w:val="009D7FF0"/>
    <w:rsid w:val="009E01A1"/>
    <w:rsid w:val="009E0622"/>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7976"/>
    <w:rsid w:val="00A10253"/>
    <w:rsid w:val="00A10C50"/>
    <w:rsid w:val="00A14B4E"/>
    <w:rsid w:val="00A1724F"/>
    <w:rsid w:val="00A17B03"/>
    <w:rsid w:val="00A22829"/>
    <w:rsid w:val="00A242A2"/>
    <w:rsid w:val="00A2444B"/>
    <w:rsid w:val="00A25315"/>
    <w:rsid w:val="00A255A3"/>
    <w:rsid w:val="00A26850"/>
    <w:rsid w:val="00A35AC2"/>
    <w:rsid w:val="00A35BF2"/>
    <w:rsid w:val="00A363E4"/>
    <w:rsid w:val="00A41FDD"/>
    <w:rsid w:val="00A45D35"/>
    <w:rsid w:val="00A47F4C"/>
    <w:rsid w:val="00A519F6"/>
    <w:rsid w:val="00A55993"/>
    <w:rsid w:val="00A6078B"/>
    <w:rsid w:val="00A62C22"/>
    <w:rsid w:val="00A64DFB"/>
    <w:rsid w:val="00A64FD9"/>
    <w:rsid w:val="00A67576"/>
    <w:rsid w:val="00A71EC8"/>
    <w:rsid w:val="00A7289E"/>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0FCE"/>
    <w:rsid w:val="00AD4699"/>
    <w:rsid w:val="00AD4C9F"/>
    <w:rsid w:val="00AD4EE5"/>
    <w:rsid w:val="00AD4F9A"/>
    <w:rsid w:val="00AD697D"/>
    <w:rsid w:val="00AF0331"/>
    <w:rsid w:val="00AF3726"/>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F9F"/>
    <w:rsid w:val="00B24F99"/>
    <w:rsid w:val="00B2594B"/>
    <w:rsid w:val="00B262AA"/>
    <w:rsid w:val="00B273A9"/>
    <w:rsid w:val="00B27C86"/>
    <w:rsid w:val="00B30909"/>
    <w:rsid w:val="00B31713"/>
    <w:rsid w:val="00B3214B"/>
    <w:rsid w:val="00B367F3"/>
    <w:rsid w:val="00B4252F"/>
    <w:rsid w:val="00B4362B"/>
    <w:rsid w:val="00B439FF"/>
    <w:rsid w:val="00B44D17"/>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3CF7"/>
    <w:rsid w:val="00B74171"/>
    <w:rsid w:val="00B752B0"/>
    <w:rsid w:val="00B7681A"/>
    <w:rsid w:val="00B76996"/>
    <w:rsid w:val="00B76D2A"/>
    <w:rsid w:val="00B77F1B"/>
    <w:rsid w:val="00B80F48"/>
    <w:rsid w:val="00B84EF1"/>
    <w:rsid w:val="00B853F2"/>
    <w:rsid w:val="00B8671D"/>
    <w:rsid w:val="00B91884"/>
    <w:rsid w:val="00B92B33"/>
    <w:rsid w:val="00B937DD"/>
    <w:rsid w:val="00BA08F9"/>
    <w:rsid w:val="00BA1DF9"/>
    <w:rsid w:val="00BA4E70"/>
    <w:rsid w:val="00BA6185"/>
    <w:rsid w:val="00BA6544"/>
    <w:rsid w:val="00BA65CE"/>
    <w:rsid w:val="00BB1CCD"/>
    <w:rsid w:val="00BB3467"/>
    <w:rsid w:val="00BB5198"/>
    <w:rsid w:val="00BB53E2"/>
    <w:rsid w:val="00BB63D1"/>
    <w:rsid w:val="00BB6E8C"/>
    <w:rsid w:val="00BB7870"/>
    <w:rsid w:val="00BC01EB"/>
    <w:rsid w:val="00BC01F0"/>
    <w:rsid w:val="00BC1E05"/>
    <w:rsid w:val="00BC2E08"/>
    <w:rsid w:val="00BC2F7B"/>
    <w:rsid w:val="00BC44E3"/>
    <w:rsid w:val="00BD0115"/>
    <w:rsid w:val="00BD3467"/>
    <w:rsid w:val="00BD462C"/>
    <w:rsid w:val="00BD7A1B"/>
    <w:rsid w:val="00BE25EE"/>
    <w:rsid w:val="00BE2FD7"/>
    <w:rsid w:val="00BE5591"/>
    <w:rsid w:val="00BE5FB9"/>
    <w:rsid w:val="00BE7575"/>
    <w:rsid w:val="00BE7E1E"/>
    <w:rsid w:val="00BF33A0"/>
    <w:rsid w:val="00BF4690"/>
    <w:rsid w:val="00BF4CDC"/>
    <w:rsid w:val="00BF542E"/>
    <w:rsid w:val="00BF76EB"/>
    <w:rsid w:val="00C01C7A"/>
    <w:rsid w:val="00C0339D"/>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5BFB"/>
    <w:rsid w:val="00C363AE"/>
    <w:rsid w:val="00C36841"/>
    <w:rsid w:val="00C37EEF"/>
    <w:rsid w:val="00C4547D"/>
    <w:rsid w:val="00C46B7F"/>
    <w:rsid w:val="00C50A8F"/>
    <w:rsid w:val="00C5121C"/>
    <w:rsid w:val="00C53CC8"/>
    <w:rsid w:val="00C5463C"/>
    <w:rsid w:val="00C558EE"/>
    <w:rsid w:val="00C5601E"/>
    <w:rsid w:val="00C6541A"/>
    <w:rsid w:val="00C65D67"/>
    <w:rsid w:val="00C7120D"/>
    <w:rsid w:val="00C71E8F"/>
    <w:rsid w:val="00C72B80"/>
    <w:rsid w:val="00C76AB2"/>
    <w:rsid w:val="00C914B8"/>
    <w:rsid w:val="00C91877"/>
    <w:rsid w:val="00C94191"/>
    <w:rsid w:val="00C94D09"/>
    <w:rsid w:val="00C95C84"/>
    <w:rsid w:val="00CA1C6F"/>
    <w:rsid w:val="00CA2D06"/>
    <w:rsid w:val="00CA46C1"/>
    <w:rsid w:val="00CA5C27"/>
    <w:rsid w:val="00CA7548"/>
    <w:rsid w:val="00CB1E91"/>
    <w:rsid w:val="00CB23F7"/>
    <w:rsid w:val="00CB2C28"/>
    <w:rsid w:val="00CC00DF"/>
    <w:rsid w:val="00CC2267"/>
    <w:rsid w:val="00CC4435"/>
    <w:rsid w:val="00CC5C10"/>
    <w:rsid w:val="00CC6745"/>
    <w:rsid w:val="00CD032A"/>
    <w:rsid w:val="00CD5634"/>
    <w:rsid w:val="00CD5FA0"/>
    <w:rsid w:val="00CE3A65"/>
    <w:rsid w:val="00CE3F92"/>
    <w:rsid w:val="00CE4344"/>
    <w:rsid w:val="00CE5697"/>
    <w:rsid w:val="00CE79AD"/>
    <w:rsid w:val="00CF07FD"/>
    <w:rsid w:val="00CF0F35"/>
    <w:rsid w:val="00CF133B"/>
    <w:rsid w:val="00CF3C11"/>
    <w:rsid w:val="00CF4F15"/>
    <w:rsid w:val="00CF51D4"/>
    <w:rsid w:val="00CF51E1"/>
    <w:rsid w:val="00D0069A"/>
    <w:rsid w:val="00D00CE4"/>
    <w:rsid w:val="00D042EC"/>
    <w:rsid w:val="00D06736"/>
    <w:rsid w:val="00D07387"/>
    <w:rsid w:val="00D14139"/>
    <w:rsid w:val="00D14884"/>
    <w:rsid w:val="00D151E4"/>
    <w:rsid w:val="00D16094"/>
    <w:rsid w:val="00D16FC5"/>
    <w:rsid w:val="00D23B38"/>
    <w:rsid w:val="00D259E2"/>
    <w:rsid w:val="00D261C8"/>
    <w:rsid w:val="00D31896"/>
    <w:rsid w:val="00D32115"/>
    <w:rsid w:val="00D36B57"/>
    <w:rsid w:val="00D3736F"/>
    <w:rsid w:val="00D42163"/>
    <w:rsid w:val="00D42E8E"/>
    <w:rsid w:val="00D475C9"/>
    <w:rsid w:val="00D4777B"/>
    <w:rsid w:val="00D477CC"/>
    <w:rsid w:val="00D51B29"/>
    <w:rsid w:val="00D51FB7"/>
    <w:rsid w:val="00D531FF"/>
    <w:rsid w:val="00D55E52"/>
    <w:rsid w:val="00D57A84"/>
    <w:rsid w:val="00D61B8E"/>
    <w:rsid w:val="00D63774"/>
    <w:rsid w:val="00D71FA0"/>
    <w:rsid w:val="00D7316B"/>
    <w:rsid w:val="00D7428D"/>
    <w:rsid w:val="00D749EA"/>
    <w:rsid w:val="00D749F2"/>
    <w:rsid w:val="00D74DE7"/>
    <w:rsid w:val="00D76218"/>
    <w:rsid w:val="00D76244"/>
    <w:rsid w:val="00D77FA9"/>
    <w:rsid w:val="00D80020"/>
    <w:rsid w:val="00D832A3"/>
    <w:rsid w:val="00D84106"/>
    <w:rsid w:val="00D84AEB"/>
    <w:rsid w:val="00D905A1"/>
    <w:rsid w:val="00D90FF0"/>
    <w:rsid w:val="00D9348A"/>
    <w:rsid w:val="00D943D3"/>
    <w:rsid w:val="00D94F4E"/>
    <w:rsid w:val="00D97BB4"/>
    <w:rsid w:val="00DA24A4"/>
    <w:rsid w:val="00DA6DFC"/>
    <w:rsid w:val="00DA767E"/>
    <w:rsid w:val="00DB1726"/>
    <w:rsid w:val="00DC13C6"/>
    <w:rsid w:val="00DC2253"/>
    <w:rsid w:val="00DC2EC4"/>
    <w:rsid w:val="00DC3840"/>
    <w:rsid w:val="00DC471B"/>
    <w:rsid w:val="00DC4A49"/>
    <w:rsid w:val="00DC7351"/>
    <w:rsid w:val="00DD0841"/>
    <w:rsid w:val="00DD4338"/>
    <w:rsid w:val="00DE46DE"/>
    <w:rsid w:val="00DE54AE"/>
    <w:rsid w:val="00DE59D6"/>
    <w:rsid w:val="00DE79A8"/>
    <w:rsid w:val="00DF0B1A"/>
    <w:rsid w:val="00DF1407"/>
    <w:rsid w:val="00DF293E"/>
    <w:rsid w:val="00DF3CE8"/>
    <w:rsid w:val="00DF6D73"/>
    <w:rsid w:val="00E007A7"/>
    <w:rsid w:val="00E0124D"/>
    <w:rsid w:val="00E029BE"/>
    <w:rsid w:val="00E03833"/>
    <w:rsid w:val="00E11F5B"/>
    <w:rsid w:val="00E141CC"/>
    <w:rsid w:val="00E16DB7"/>
    <w:rsid w:val="00E2286E"/>
    <w:rsid w:val="00E234CB"/>
    <w:rsid w:val="00E246E2"/>
    <w:rsid w:val="00E24E3D"/>
    <w:rsid w:val="00E30676"/>
    <w:rsid w:val="00E30692"/>
    <w:rsid w:val="00E30C84"/>
    <w:rsid w:val="00E361FD"/>
    <w:rsid w:val="00E40057"/>
    <w:rsid w:val="00E42FC8"/>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37D1"/>
    <w:rsid w:val="00E93BA5"/>
    <w:rsid w:val="00E97EB0"/>
    <w:rsid w:val="00EA1A36"/>
    <w:rsid w:val="00EA36E3"/>
    <w:rsid w:val="00EA4166"/>
    <w:rsid w:val="00EA4927"/>
    <w:rsid w:val="00EA5F0D"/>
    <w:rsid w:val="00EB389D"/>
    <w:rsid w:val="00EB6A54"/>
    <w:rsid w:val="00EB7269"/>
    <w:rsid w:val="00EC1467"/>
    <w:rsid w:val="00EC1D52"/>
    <w:rsid w:val="00EC1F0E"/>
    <w:rsid w:val="00EC7124"/>
    <w:rsid w:val="00ED22E8"/>
    <w:rsid w:val="00ED3E5A"/>
    <w:rsid w:val="00ED4B5D"/>
    <w:rsid w:val="00EE27C3"/>
    <w:rsid w:val="00EE3D3B"/>
    <w:rsid w:val="00EF02DC"/>
    <w:rsid w:val="00EF048F"/>
    <w:rsid w:val="00EF0D0E"/>
    <w:rsid w:val="00EF2DB2"/>
    <w:rsid w:val="00F02292"/>
    <w:rsid w:val="00F04435"/>
    <w:rsid w:val="00F053E7"/>
    <w:rsid w:val="00F055F9"/>
    <w:rsid w:val="00F06905"/>
    <w:rsid w:val="00F07F9F"/>
    <w:rsid w:val="00F12D07"/>
    <w:rsid w:val="00F13A1B"/>
    <w:rsid w:val="00F15F57"/>
    <w:rsid w:val="00F16BDA"/>
    <w:rsid w:val="00F2309D"/>
    <w:rsid w:val="00F24240"/>
    <w:rsid w:val="00F25F62"/>
    <w:rsid w:val="00F2745A"/>
    <w:rsid w:val="00F30273"/>
    <w:rsid w:val="00F36863"/>
    <w:rsid w:val="00F37033"/>
    <w:rsid w:val="00F45041"/>
    <w:rsid w:val="00F45E33"/>
    <w:rsid w:val="00F53C91"/>
    <w:rsid w:val="00F54255"/>
    <w:rsid w:val="00F5435E"/>
    <w:rsid w:val="00F57893"/>
    <w:rsid w:val="00F607B7"/>
    <w:rsid w:val="00F60A17"/>
    <w:rsid w:val="00F60DC4"/>
    <w:rsid w:val="00F617E6"/>
    <w:rsid w:val="00F626AB"/>
    <w:rsid w:val="00F6285C"/>
    <w:rsid w:val="00F638E7"/>
    <w:rsid w:val="00F66B57"/>
    <w:rsid w:val="00F67849"/>
    <w:rsid w:val="00F705D1"/>
    <w:rsid w:val="00F709B8"/>
    <w:rsid w:val="00F71D31"/>
    <w:rsid w:val="00F73793"/>
    <w:rsid w:val="00F75F10"/>
    <w:rsid w:val="00F76D7F"/>
    <w:rsid w:val="00F80A19"/>
    <w:rsid w:val="00F81D21"/>
    <w:rsid w:val="00F81E4A"/>
    <w:rsid w:val="00F83155"/>
    <w:rsid w:val="00F86AFC"/>
    <w:rsid w:val="00F903B1"/>
    <w:rsid w:val="00F911B4"/>
    <w:rsid w:val="00F929E4"/>
    <w:rsid w:val="00F9389B"/>
    <w:rsid w:val="00FA06AF"/>
    <w:rsid w:val="00FA0A02"/>
    <w:rsid w:val="00FA4E12"/>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C77E1922-0EB6-4540-9C7C-CE08B5CEF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microsoft.com/office/2016/09/relationships/commentsIds" Target="commentsIds.xml"/><Relationship Id="rId25" Type="http://schemas.openxmlformats.org/officeDocument/2006/relationships/header" Target="header2.xml"/><Relationship Id="rId33" Type="http://schemas.openxmlformats.org/officeDocument/2006/relationships/theme" Target="theme/theme1.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3.e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footer" Target="footer3.xml"/><Relationship Id="rId10" Type="http://schemas.openxmlformats.org/officeDocument/2006/relationships/hyperlink" Target="http://www.etsi.org/standards-search"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5.emf"/><Relationship Id="rId27" Type="http://schemas.openxmlformats.org/officeDocument/2006/relationships/footer" Target="footer2.xml"/><Relationship Id="rId30"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277854-3614-4105-9509-6E9231E07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41</Pages>
  <Words>10192</Words>
  <Characters>58100</Characters>
  <Application>Microsoft Office Word</Application>
  <DocSecurity>0</DocSecurity>
  <Lines>484</Lines>
  <Paragraphs>1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68156</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3</cp:revision>
  <cp:lastPrinted>2018-08-09T07:04:00Z</cp:lastPrinted>
  <dcterms:created xsi:type="dcterms:W3CDTF">2019-04-25T14:43:00Z</dcterms:created>
  <dcterms:modified xsi:type="dcterms:W3CDTF">2019-04-25T14:44:00Z</dcterms:modified>
</cp:coreProperties>
</file>